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sdt>
      <w:sdtPr>
        <w:rPr>
          <w:b w:val="0"/>
          <w:bCs w:val="0"/>
          <w:kern w:val="2"/>
          <w:sz w:val="21"/>
          <w:szCs w:val="22"/>
          <w:lang w:val="zh-CN"/>
        </w:rPr>
        <w:id w:val="-766618372"/>
        <w:docPartObj>
          <w:docPartGallery w:val="Table of Contents"/>
          <w:docPartUnique/>
        </w:docPartObj>
      </w:sdtPr>
      <w:sdtContent>
        <w:bookmarkStart w:id="0" w:name="_Toc170550538" w:displacedByCustomXml="prev"/>
        <w:p w14:paraId="4DA17F9F" w14:textId="36B29786" w:rsidR="009327B6" w:rsidRPr="009327B6" w:rsidRDefault="009327B6" w:rsidP="009327B6">
          <w:pPr>
            <w:pStyle w:val="1"/>
            <w:numPr>
              <w:ilvl w:val="0"/>
              <w:numId w:val="0"/>
            </w:numPr>
            <w:jc w:val="center"/>
            <w:rPr>
              <w:rFonts w:hint="eastAsia"/>
            </w:rPr>
          </w:pPr>
          <w:r>
            <w:rPr>
              <w:rFonts w:hint="eastAsia"/>
            </w:rPr>
            <w:t>烟花大作战开发文档</w:t>
          </w:r>
          <w:bookmarkEnd w:id="0"/>
        </w:p>
        <w:p w14:paraId="7DEE1901" w14:textId="2ED8C8F1" w:rsidR="009327B6" w:rsidRDefault="009327B6" w:rsidP="009327B6">
          <w:pPr>
            <w:pStyle w:val="1"/>
            <w:rPr>
              <w:rFonts w:hint="eastAsia"/>
            </w:rPr>
          </w:pPr>
          <w:r>
            <w:rPr>
              <w:lang w:val="zh-CN"/>
            </w:rPr>
            <w:t>目录</w:t>
          </w:r>
        </w:p>
        <w:p w14:paraId="05F2746F" w14:textId="7FB4E42D" w:rsidR="009327B6" w:rsidRDefault="009327B6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0550538" w:history="1">
            <w:r w:rsidRPr="00E45662">
              <w:rPr>
                <w:rStyle w:val="a8"/>
                <w:noProof/>
              </w:rPr>
              <w:t>烟花大作战开发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0550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9839E" w14:textId="31ACA473" w:rsidR="009327B6" w:rsidRDefault="00000000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39" w:history="1">
            <w:r w:rsidR="009327B6" w:rsidRPr="00E45662">
              <w:rPr>
                <w:rStyle w:val="a8"/>
                <w:noProof/>
              </w:rPr>
              <w:t>一、 游戏概述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39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1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07EB0E35" w14:textId="78D290E2" w:rsidR="009327B6" w:rsidRDefault="00000000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0" w:history="1">
            <w:r w:rsidR="009327B6" w:rsidRPr="00E45662">
              <w:rPr>
                <w:rStyle w:val="a8"/>
                <w:noProof/>
              </w:rPr>
              <w:t>二、 流程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0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1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5F8CB782" w14:textId="1B976DA5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1" w:history="1">
            <w:r w:rsidR="009327B6" w:rsidRPr="00E45662">
              <w:rPr>
                <w:rStyle w:val="a8"/>
                <w:noProof/>
              </w:rPr>
              <w:t>（一） 进入游戏及主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1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1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468CF2B" w14:textId="356807DD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2" w:history="1">
            <w:r w:rsidR="009327B6" w:rsidRPr="00E45662">
              <w:rPr>
                <w:rStyle w:val="a8"/>
                <w:noProof/>
              </w:rPr>
              <w:t>（二） 战斗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2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3E06F67" w14:textId="2F82ADDF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3" w:history="1">
            <w:r w:rsidR="009327B6" w:rsidRPr="00E45662">
              <w:rPr>
                <w:rStyle w:val="a8"/>
                <w:noProof/>
              </w:rPr>
              <w:t>（三） 用户信息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3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441E8089" w14:textId="0E6C09CE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4" w:history="1">
            <w:r w:rsidR="009327B6" w:rsidRPr="00E45662">
              <w:rPr>
                <w:rStyle w:val="a8"/>
                <w:noProof/>
              </w:rPr>
              <w:t>（四） 社区场景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4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6135D17F" w14:textId="5E74DB7A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5" w:history="1">
            <w:r w:rsidR="009327B6" w:rsidRPr="00E45662">
              <w:rPr>
                <w:rStyle w:val="a8"/>
                <w:noProof/>
              </w:rPr>
              <w:t>（五） 背包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5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68B2EB26" w14:textId="340231F1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6" w:history="1">
            <w:r w:rsidR="009327B6" w:rsidRPr="00E45662">
              <w:rPr>
                <w:rStyle w:val="a8"/>
                <w:noProof/>
              </w:rPr>
              <w:t>（六） 搜索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6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2F3EDDE" w14:textId="4DA6B8A3" w:rsidR="009327B6" w:rsidRDefault="00000000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7" w:history="1">
            <w:r w:rsidR="009327B6" w:rsidRPr="00E45662">
              <w:rPr>
                <w:rStyle w:val="a8"/>
                <w:noProof/>
              </w:rPr>
              <w:t>三、 界面与场景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7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52F9280D" w14:textId="4730AA13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8" w:history="1">
            <w:r w:rsidR="009327B6" w:rsidRPr="00E45662">
              <w:rPr>
                <w:rStyle w:val="a8"/>
                <w:noProof/>
              </w:rPr>
              <w:t>（一） 进入游戏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8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2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B8262B9" w14:textId="72159104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49" w:history="1">
            <w:r w:rsidR="009327B6" w:rsidRPr="00E45662">
              <w:rPr>
                <w:rStyle w:val="a8"/>
                <w:noProof/>
              </w:rPr>
              <w:t>（二） 设置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49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3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1412318B" w14:textId="3AB46C56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0" w:history="1">
            <w:r w:rsidR="009327B6" w:rsidRPr="00E45662">
              <w:rPr>
                <w:rStyle w:val="a8"/>
                <w:noProof/>
              </w:rPr>
              <w:t>（三） 主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0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4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19036F46" w14:textId="4EC0FEC5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1" w:history="1">
            <w:r w:rsidR="009327B6" w:rsidRPr="00E45662">
              <w:rPr>
                <w:rStyle w:val="a8"/>
                <w:noProof/>
              </w:rPr>
              <w:t>（四） 战斗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1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4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3D098BD" w14:textId="0476F385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2" w:history="1">
            <w:r w:rsidR="009327B6" w:rsidRPr="00E45662">
              <w:rPr>
                <w:rStyle w:val="a8"/>
                <w:noProof/>
              </w:rPr>
              <w:t>（五） 用户信息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2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5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64804900" w14:textId="025FC64B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3" w:history="1">
            <w:r w:rsidR="009327B6" w:rsidRPr="00E45662">
              <w:rPr>
                <w:rStyle w:val="a8"/>
                <w:noProof/>
              </w:rPr>
              <w:t>（六） 战斗场景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3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6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287D63A3" w14:textId="26A0539B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4" w:history="1">
            <w:r w:rsidR="009327B6" w:rsidRPr="00E45662">
              <w:rPr>
                <w:rStyle w:val="a8"/>
                <w:noProof/>
              </w:rPr>
              <w:t>（七） 交换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4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6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6D64277F" w14:textId="54820D35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5" w:history="1">
            <w:r w:rsidR="009327B6" w:rsidRPr="00E45662">
              <w:rPr>
                <w:rStyle w:val="a8"/>
                <w:noProof/>
              </w:rPr>
              <w:t>（八） 社区场景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5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7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64C37B0" w14:textId="445097A7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6" w:history="1">
            <w:r w:rsidR="009327B6" w:rsidRPr="00E45662">
              <w:rPr>
                <w:rStyle w:val="a8"/>
                <w:noProof/>
              </w:rPr>
              <w:t>（九） 背包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6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7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25011ADA" w14:textId="05FDAE71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7" w:history="1">
            <w:r w:rsidR="009327B6" w:rsidRPr="00E45662">
              <w:rPr>
                <w:rStyle w:val="a8"/>
                <w:noProof/>
              </w:rPr>
              <w:t>（十） 搜索界面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7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8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66FF4B6" w14:textId="52193564" w:rsidR="009327B6" w:rsidRDefault="00000000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8" w:history="1">
            <w:r w:rsidR="009327B6" w:rsidRPr="00E45662">
              <w:rPr>
                <w:rStyle w:val="a8"/>
                <w:noProof/>
              </w:rPr>
              <w:t>四、 功能与规则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8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9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000BC9F4" w14:textId="301C001F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59" w:history="1">
            <w:r w:rsidR="009327B6" w:rsidRPr="00E45662">
              <w:rPr>
                <w:rStyle w:val="a8"/>
                <w:noProof/>
              </w:rPr>
              <w:t>（一） 设置功能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59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9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5F4F5554" w14:textId="6D58FEA9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60" w:history="1">
            <w:r w:rsidR="009327B6" w:rsidRPr="00E45662">
              <w:rPr>
                <w:rStyle w:val="a8"/>
                <w:noProof/>
              </w:rPr>
              <w:t>（二） 获取物品功能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60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9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0189607F" w14:textId="549C8D94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61" w:history="1">
            <w:r w:rsidR="009327B6" w:rsidRPr="00E45662">
              <w:rPr>
                <w:rStyle w:val="a8"/>
                <w:noProof/>
              </w:rPr>
              <w:t>（三） 战斗功能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61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9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0E47953F" w14:textId="2B82D624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62" w:history="1">
            <w:r w:rsidR="009327B6" w:rsidRPr="00E45662">
              <w:rPr>
                <w:rStyle w:val="a8"/>
                <w:noProof/>
              </w:rPr>
              <w:t>（四） npc交互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62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9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6B3552B3" w14:textId="2EBD5E24" w:rsidR="009327B6" w:rsidRDefault="00000000">
          <w:pPr>
            <w:pStyle w:val="TOC2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63" w:history="1">
            <w:r w:rsidR="009327B6" w:rsidRPr="00E45662">
              <w:rPr>
                <w:rStyle w:val="a8"/>
                <w:noProof/>
              </w:rPr>
              <w:t>（五） 任务功能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63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10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77B286EF" w14:textId="03363829" w:rsidR="009327B6" w:rsidRDefault="00000000">
          <w:pPr>
            <w:pStyle w:val="TOC1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170550564" w:history="1">
            <w:r w:rsidR="009327B6" w:rsidRPr="00E45662">
              <w:rPr>
                <w:rStyle w:val="a8"/>
                <w:noProof/>
              </w:rPr>
              <w:t>五、 配置文件</w:t>
            </w:r>
            <w:r w:rsidR="009327B6">
              <w:rPr>
                <w:noProof/>
                <w:webHidden/>
              </w:rPr>
              <w:tab/>
            </w:r>
            <w:r w:rsidR="009327B6">
              <w:rPr>
                <w:noProof/>
                <w:webHidden/>
              </w:rPr>
              <w:fldChar w:fldCharType="begin"/>
            </w:r>
            <w:r w:rsidR="009327B6">
              <w:rPr>
                <w:noProof/>
                <w:webHidden/>
              </w:rPr>
              <w:instrText xml:space="preserve"> PAGEREF _Toc170550564 \h </w:instrText>
            </w:r>
            <w:r w:rsidR="009327B6">
              <w:rPr>
                <w:noProof/>
                <w:webHidden/>
              </w:rPr>
            </w:r>
            <w:r w:rsidR="009327B6">
              <w:rPr>
                <w:noProof/>
                <w:webHidden/>
              </w:rPr>
              <w:fldChar w:fldCharType="separate"/>
            </w:r>
            <w:r w:rsidR="009327B6">
              <w:rPr>
                <w:noProof/>
                <w:webHidden/>
              </w:rPr>
              <w:t>10</w:t>
            </w:r>
            <w:r w:rsidR="009327B6">
              <w:rPr>
                <w:noProof/>
                <w:webHidden/>
              </w:rPr>
              <w:fldChar w:fldCharType="end"/>
            </w:r>
          </w:hyperlink>
        </w:p>
        <w:p w14:paraId="324246CE" w14:textId="521538B0" w:rsidR="009327B6" w:rsidRDefault="009327B6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55D203E" w14:textId="58576DB8" w:rsidR="009F6BC8" w:rsidRDefault="009F6BC8" w:rsidP="00A52FA5">
      <w:pPr>
        <w:pStyle w:val="1"/>
        <w:rPr>
          <w:rFonts w:hint="eastAsia"/>
        </w:rPr>
      </w:pPr>
      <w:bookmarkStart w:id="1" w:name="_Toc170550539"/>
      <w:r>
        <w:rPr>
          <w:rFonts w:hint="eastAsia"/>
        </w:rPr>
        <w:t>游戏概述</w:t>
      </w:r>
      <w:bookmarkEnd w:id="1"/>
    </w:p>
    <w:p w14:paraId="37D5CFE3" w14:textId="662C0B97" w:rsidR="009F6BC8" w:rsidRDefault="009F6BC8" w:rsidP="009F6BC8">
      <w:pPr>
        <w:ind w:firstLine="420"/>
        <w:rPr>
          <w:rFonts w:hint="eastAsia"/>
        </w:rPr>
      </w:pPr>
      <w:r>
        <w:rPr>
          <w:rFonts w:hint="eastAsia"/>
        </w:rPr>
        <w:t>该游戏是一款休闲娱乐类</w:t>
      </w:r>
      <w:proofErr w:type="spellStart"/>
      <w:r>
        <w:rPr>
          <w:rFonts w:hint="eastAsia"/>
        </w:rPr>
        <w:t>ar</w:t>
      </w:r>
      <w:proofErr w:type="spellEnd"/>
      <w:r>
        <w:rPr>
          <w:rFonts w:hint="eastAsia"/>
        </w:rPr>
        <w:t>游戏，玩法简单。玩家可以用手势获取在虚拟世界里的烟花和材料，</w:t>
      </w:r>
      <w:r w:rsidR="00DF2C51">
        <w:rPr>
          <w:rFonts w:hint="eastAsia"/>
        </w:rPr>
        <w:t>零成本的欣赏美丽的烟花，并将精彩的烟花视频和图片上传网络，与他人一起欣赏，获得无数点赞</w:t>
      </w:r>
      <w:r w:rsidR="008F1CD7">
        <w:rPr>
          <w:rFonts w:hint="eastAsia"/>
        </w:rPr>
        <w:t>，</w:t>
      </w:r>
      <w:r w:rsidR="00DF2C51">
        <w:rPr>
          <w:rFonts w:hint="eastAsia"/>
        </w:rPr>
        <w:t>或者用烟花在虚拟世界里对战，夺取他人点赞，成为榜</w:t>
      </w:r>
      <w:proofErr w:type="gramStart"/>
      <w:r w:rsidR="00DF2C51">
        <w:rPr>
          <w:rFonts w:hint="eastAsia"/>
        </w:rPr>
        <w:t>一</w:t>
      </w:r>
      <w:proofErr w:type="gramEnd"/>
      <w:r w:rsidR="00DF2C51">
        <w:rPr>
          <w:rFonts w:hint="eastAsia"/>
        </w:rPr>
        <w:t>。</w:t>
      </w:r>
      <w:r w:rsidR="008F1CD7">
        <w:rPr>
          <w:rFonts w:hint="eastAsia"/>
        </w:rPr>
        <w:t>除此之外，玩家还拥有专属的虚拟空间，</w:t>
      </w:r>
      <w:r w:rsidR="00DA44E6">
        <w:rPr>
          <w:rFonts w:hint="eastAsia"/>
        </w:rPr>
        <w:t>可以进入别人的虚拟空间，也</w:t>
      </w:r>
      <w:r w:rsidR="008F1CD7">
        <w:rPr>
          <w:rFonts w:hint="eastAsia"/>
        </w:rPr>
        <w:t>可以邀请别人来自己的</w:t>
      </w:r>
      <w:r w:rsidR="00367094">
        <w:rPr>
          <w:rFonts w:hint="eastAsia"/>
        </w:rPr>
        <w:t>虚拟空间</w:t>
      </w:r>
      <w:r w:rsidR="008F1CD7">
        <w:rPr>
          <w:rFonts w:hint="eastAsia"/>
        </w:rPr>
        <w:t>，</w:t>
      </w:r>
      <w:r w:rsidR="008F1CD7">
        <w:rPr>
          <w:rFonts w:hint="eastAsia"/>
        </w:rPr>
        <w:lastRenderedPageBreak/>
        <w:t>一起玩些小游戏，一起观看绚烂的烟花</w:t>
      </w:r>
      <w:r w:rsidR="00367094">
        <w:rPr>
          <w:rFonts w:hint="eastAsia"/>
        </w:rPr>
        <w:t>。</w:t>
      </w:r>
    </w:p>
    <w:p w14:paraId="3C984F3C" w14:textId="77777777" w:rsidR="006F0944" w:rsidRDefault="006F0944" w:rsidP="009F6BC8">
      <w:pPr>
        <w:ind w:firstLine="420"/>
        <w:rPr>
          <w:rFonts w:hint="eastAsia"/>
        </w:rPr>
      </w:pPr>
    </w:p>
    <w:p w14:paraId="20DAF3D6" w14:textId="34F9A31D" w:rsidR="00DF2C51" w:rsidRDefault="00E77561" w:rsidP="00A52FA5">
      <w:pPr>
        <w:pStyle w:val="1"/>
        <w:rPr>
          <w:rFonts w:hint="eastAsia"/>
        </w:rPr>
      </w:pPr>
      <w:bookmarkStart w:id="2" w:name="_Toc170550540"/>
      <w:r>
        <w:rPr>
          <w:rFonts w:hint="eastAsia"/>
        </w:rPr>
        <w:t>流程</w:t>
      </w:r>
      <w:bookmarkEnd w:id="2"/>
    </w:p>
    <w:p w14:paraId="0683459A" w14:textId="604BD2E3" w:rsidR="009F6BC8" w:rsidRDefault="00E77561" w:rsidP="00E77561">
      <w:pPr>
        <w:rPr>
          <w:rFonts w:hint="eastAsia"/>
        </w:rPr>
      </w:pPr>
      <w:r>
        <w:object w:dxaOrig="15221" w:dyaOrig="9861" w14:anchorId="2A8188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68.85pt" o:ole="">
            <v:imagedata r:id="rId8" o:title=""/>
          </v:shape>
          <o:OLEObject Type="Embed" ProgID="Visio.Drawing.15" ShapeID="_x0000_i1025" DrawAspect="Content" ObjectID="_1784536993" r:id="rId9"/>
        </w:object>
      </w:r>
    </w:p>
    <w:p w14:paraId="68E284CD" w14:textId="5D1A9A07" w:rsidR="002724FE" w:rsidRDefault="002724FE" w:rsidP="00A52FA5">
      <w:pPr>
        <w:pStyle w:val="2"/>
        <w:rPr>
          <w:rFonts w:hint="eastAsia"/>
        </w:rPr>
      </w:pPr>
      <w:bookmarkStart w:id="3" w:name="_Toc170550541"/>
      <w:r>
        <w:rPr>
          <w:rFonts w:hint="eastAsia"/>
        </w:rPr>
        <w:t>进入游戏及主界面</w:t>
      </w:r>
      <w:bookmarkEnd w:id="3"/>
    </w:p>
    <w:p w14:paraId="48F45100" w14:textId="5C9C07C2" w:rsidR="00C12F49" w:rsidRPr="00DF2C51" w:rsidRDefault="00E77561" w:rsidP="002724FE">
      <w:pPr>
        <w:ind w:left="425"/>
        <w:rPr>
          <w:rFonts w:hint="eastAsia"/>
        </w:rPr>
      </w:pPr>
      <w:r>
        <w:rPr>
          <w:rFonts w:hint="eastAsia"/>
        </w:rPr>
        <w:t>玩家进入游戏，</w:t>
      </w:r>
      <w:r w:rsidR="00C12F49">
        <w:rPr>
          <w:rFonts w:hint="eastAsia"/>
        </w:rPr>
        <w:t>点击“开始游戏”，进入主界面</w:t>
      </w:r>
      <w:r w:rsidR="00BC18B8">
        <w:rPr>
          <w:rFonts w:hint="eastAsia"/>
        </w:rPr>
        <w:t>，主界面会显示虚拟世界的烟花和材料，</w:t>
      </w:r>
      <w:r w:rsidR="00571FF7">
        <w:rPr>
          <w:rFonts w:hint="eastAsia"/>
        </w:rPr>
        <w:t>点击</w:t>
      </w:r>
      <w:r w:rsidR="00BC18B8">
        <w:rPr>
          <w:rFonts w:hint="eastAsia"/>
        </w:rPr>
        <w:t>获取。</w:t>
      </w:r>
    </w:p>
    <w:p w14:paraId="2B300A85" w14:textId="4C13EF50" w:rsidR="002724FE" w:rsidRDefault="002724FE" w:rsidP="00A52FA5">
      <w:pPr>
        <w:pStyle w:val="2"/>
        <w:rPr>
          <w:rFonts w:hint="eastAsia"/>
        </w:rPr>
      </w:pPr>
      <w:bookmarkStart w:id="4" w:name="_Toc170550542"/>
      <w:r>
        <w:rPr>
          <w:rFonts w:hint="eastAsia"/>
        </w:rPr>
        <w:t>战斗界面</w:t>
      </w:r>
      <w:bookmarkEnd w:id="4"/>
    </w:p>
    <w:p w14:paraId="3D7730F4" w14:textId="6688DA6A" w:rsidR="00E77561" w:rsidRDefault="00BC18B8" w:rsidP="002724FE">
      <w:pPr>
        <w:pStyle w:val="a7"/>
        <w:ind w:left="425" w:firstLineChars="0" w:firstLine="0"/>
        <w:rPr>
          <w:rFonts w:hint="eastAsia"/>
        </w:rPr>
      </w:pPr>
      <w:r>
        <w:rPr>
          <w:rFonts w:hint="eastAsia"/>
        </w:rPr>
        <w:t>点击战斗icon，</w:t>
      </w:r>
      <w:r w:rsidR="002B1AB6">
        <w:rPr>
          <w:rFonts w:hint="eastAsia"/>
        </w:rPr>
        <w:t>切换到战斗界面，点击战斗界面的别人的用户信息，可以进行战斗，交换</w:t>
      </w:r>
      <w:r w:rsidR="00256526">
        <w:rPr>
          <w:rFonts w:hint="eastAsia"/>
        </w:rPr>
        <w:t>烟花和材料</w:t>
      </w:r>
      <w:r w:rsidR="00C4547E">
        <w:rPr>
          <w:rFonts w:hint="eastAsia"/>
        </w:rPr>
        <w:t>。</w:t>
      </w:r>
    </w:p>
    <w:p w14:paraId="17B86834" w14:textId="72549CBE" w:rsidR="002724FE" w:rsidRDefault="00A52FA5" w:rsidP="00A52FA5">
      <w:pPr>
        <w:pStyle w:val="2"/>
        <w:rPr>
          <w:rFonts w:hint="eastAsia"/>
        </w:rPr>
      </w:pPr>
      <w:bookmarkStart w:id="5" w:name="_Toc170550543"/>
      <w:r>
        <w:rPr>
          <w:rFonts w:hint="eastAsia"/>
        </w:rPr>
        <w:t>用户信息界面</w:t>
      </w:r>
      <w:bookmarkEnd w:id="5"/>
    </w:p>
    <w:p w14:paraId="6E9D4820" w14:textId="54428A17" w:rsidR="00256526" w:rsidRDefault="00256526" w:rsidP="002724FE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点击用户信息icon，切换到用户信息界面，通过此方式进入用户信息界面，展示的是自己的用户信息，在战斗界面，点击别人的用户信息，或在搜索界面，搜索进入的是相应的用户信息。</w:t>
      </w:r>
    </w:p>
    <w:p w14:paraId="3DB4967A" w14:textId="0B1AAE24" w:rsidR="00A52FA5" w:rsidRDefault="00A52FA5" w:rsidP="00A52FA5">
      <w:pPr>
        <w:pStyle w:val="2"/>
        <w:rPr>
          <w:rFonts w:hint="eastAsia"/>
        </w:rPr>
      </w:pPr>
      <w:bookmarkStart w:id="6" w:name="_Toc170550544"/>
      <w:r>
        <w:rPr>
          <w:rFonts w:hint="eastAsia"/>
        </w:rPr>
        <w:lastRenderedPageBreak/>
        <w:t>社区场景</w:t>
      </w:r>
      <w:bookmarkEnd w:id="6"/>
    </w:p>
    <w:p w14:paraId="65F185D9" w14:textId="568E4211" w:rsidR="00C4547E" w:rsidRDefault="00C4547E" w:rsidP="00A52FA5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点击社区icon，切换到社区场景，与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交互接取任务，获得奖励，与合成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交互可以选择材料合成烟花，与</w:t>
      </w:r>
      <w:proofErr w:type="spellStart"/>
      <w:r>
        <w:rPr>
          <w:rFonts w:hint="eastAsia"/>
        </w:rPr>
        <w:t>diynpc</w:t>
      </w:r>
      <w:proofErr w:type="spellEnd"/>
      <w:r>
        <w:rPr>
          <w:rFonts w:hint="eastAsia"/>
        </w:rPr>
        <w:t>交互可以</w:t>
      </w:r>
      <w:proofErr w:type="spellStart"/>
      <w:r>
        <w:rPr>
          <w:rFonts w:hint="eastAsia"/>
        </w:rPr>
        <w:t>diy</w:t>
      </w:r>
      <w:proofErr w:type="spellEnd"/>
      <w:r>
        <w:rPr>
          <w:rFonts w:hint="eastAsia"/>
        </w:rPr>
        <w:t>自己特有的烟花</w:t>
      </w:r>
      <w:r w:rsidR="00571FF7">
        <w:rPr>
          <w:rFonts w:hint="eastAsia"/>
        </w:rPr>
        <w:t>，与商城</w:t>
      </w:r>
      <w:proofErr w:type="spellStart"/>
      <w:r w:rsidR="00571FF7">
        <w:rPr>
          <w:rFonts w:hint="eastAsia"/>
        </w:rPr>
        <w:t>npc</w:t>
      </w:r>
      <w:proofErr w:type="spellEnd"/>
      <w:r w:rsidR="00571FF7">
        <w:rPr>
          <w:rFonts w:hint="eastAsia"/>
        </w:rPr>
        <w:t>交互，可以购买烟花，材料，和别人</w:t>
      </w:r>
      <w:proofErr w:type="spellStart"/>
      <w:r w:rsidR="00571FF7">
        <w:rPr>
          <w:rFonts w:hint="eastAsia"/>
        </w:rPr>
        <w:t>diy</w:t>
      </w:r>
      <w:proofErr w:type="spellEnd"/>
      <w:r w:rsidR="00571FF7">
        <w:rPr>
          <w:rFonts w:hint="eastAsia"/>
        </w:rPr>
        <w:t>的烟花。可以进入别人的社区，也可以邀请别人来自己的社区，一起玩些小游戏，一起观看绚烂的烟花。</w:t>
      </w:r>
    </w:p>
    <w:p w14:paraId="5A68C961" w14:textId="75EF99CC" w:rsidR="00A52FA5" w:rsidRDefault="00A52FA5" w:rsidP="00A52FA5">
      <w:pPr>
        <w:pStyle w:val="2"/>
        <w:rPr>
          <w:rFonts w:hint="eastAsia"/>
        </w:rPr>
      </w:pPr>
      <w:bookmarkStart w:id="7" w:name="_Toc170550545"/>
      <w:r>
        <w:rPr>
          <w:rFonts w:hint="eastAsia"/>
        </w:rPr>
        <w:t>背包界面</w:t>
      </w:r>
      <w:bookmarkEnd w:id="7"/>
    </w:p>
    <w:p w14:paraId="0BC61FA8" w14:textId="4E11AF0C" w:rsidR="00571FF7" w:rsidRDefault="00571FF7" w:rsidP="00A52FA5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点击背包icon，切换到背包界面</w:t>
      </w:r>
      <w:r w:rsidR="0020004D">
        <w:rPr>
          <w:rFonts w:hint="eastAsia"/>
        </w:rPr>
        <w:t>，背包物品至少有三类，材料，烟花，其他。</w:t>
      </w:r>
    </w:p>
    <w:p w14:paraId="15230005" w14:textId="67978D7E" w:rsidR="00A52FA5" w:rsidRDefault="00A52FA5" w:rsidP="00A52FA5">
      <w:pPr>
        <w:pStyle w:val="2"/>
        <w:rPr>
          <w:rFonts w:hint="eastAsia"/>
        </w:rPr>
      </w:pPr>
      <w:bookmarkStart w:id="8" w:name="_Toc170550546"/>
      <w:r>
        <w:rPr>
          <w:rFonts w:hint="eastAsia"/>
        </w:rPr>
        <w:t>搜索界面</w:t>
      </w:r>
      <w:bookmarkEnd w:id="8"/>
    </w:p>
    <w:p w14:paraId="0A7BA489" w14:textId="65D970F3" w:rsidR="0020004D" w:rsidRDefault="004D4F24" w:rsidP="00A52FA5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点击搜索icon</w:t>
      </w:r>
      <w:r w:rsidR="004B523C">
        <w:rPr>
          <w:rFonts w:hint="eastAsia"/>
        </w:rPr>
        <w:t>，切换到</w:t>
      </w:r>
      <w:r w:rsidR="00EB2BB4">
        <w:rPr>
          <w:rFonts w:hint="eastAsia"/>
        </w:rPr>
        <w:t>搜索界面，搜索栏下有排行榜</w:t>
      </w:r>
    </w:p>
    <w:p w14:paraId="5B9A7304" w14:textId="2844F03E" w:rsidR="00EB2BB4" w:rsidRDefault="00EB2BB4" w:rsidP="00A52FA5">
      <w:pPr>
        <w:pStyle w:val="1"/>
        <w:rPr>
          <w:rFonts w:hint="eastAsia"/>
        </w:rPr>
      </w:pPr>
      <w:bookmarkStart w:id="9" w:name="_Toc170550547"/>
      <w:r>
        <w:rPr>
          <w:rFonts w:hint="eastAsia"/>
        </w:rPr>
        <w:t>界面与场景</w:t>
      </w:r>
      <w:bookmarkEnd w:id="9"/>
    </w:p>
    <w:p w14:paraId="0D0CCCD6" w14:textId="4C36F53D" w:rsidR="00EB2BB4" w:rsidRDefault="00EB2BB4" w:rsidP="00A52FA5">
      <w:pPr>
        <w:pStyle w:val="2"/>
        <w:rPr>
          <w:rFonts w:hint="eastAsia"/>
        </w:rPr>
      </w:pPr>
      <w:bookmarkStart w:id="10" w:name="_Toc170550548"/>
      <w:r>
        <w:rPr>
          <w:rFonts w:hint="eastAsia"/>
        </w:rPr>
        <w:t>进入游戏界面</w:t>
      </w:r>
      <w:bookmarkEnd w:id="10"/>
    </w:p>
    <w:p w14:paraId="20C36730" w14:textId="0AA79B14" w:rsidR="00A52FA5" w:rsidRDefault="00A52FA5" w:rsidP="00A52FA5">
      <w:pPr>
        <w:rPr>
          <w:rFonts w:hint="eastAsia"/>
        </w:rPr>
      </w:pPr>
      <w:r>
        <w:rPr>
          <w:rFonts w:hint="eastAsia"/>
        </w:rPr>
        <w:t>标题显示游戏名</w:t>
      </w:r>
    </w:p>
    <w:p w14:paraId="0630B21A" w14:textId="3049636A" w:rsidR="00A52FA5" w:rsidRDefault="00A52FA5" w:rsidP="00A52FA5">
      <w:pPr>
        <w:rPr>
          <w:rFonts w:hint="eastAsia"/>
        </w:rPr>
      </w:pPr>
      <w:r>
        <w:rPr>
          <w:rFonts w:hint="eastAsia"/>
        </w:rPr>
        <w:t>点击设置按钮，切换设置界面</w:t>
      </w:r>
    </w:p>
    <w:p w14:paraId="2AD809A6" w14:textId="7437F6F8" w:rsidR="00A52FA5" w:rsidRPr="00A52FA5" w:rsidRDefault="00A52FA5" w:rsidP="00A52FA5">
      <w:pPr>
        <w:rPr>
          <w:rFonts w:hint="eastAsia"/>
        </w:rPr>
      </w:pPr>
      <w:r>
        <w:rPr>
          <w:rFonts w:hint="eastAsia"/>
        </w:rPr>
        <w:t>点击开始游戏，切换主界面</w:t>
      </w:r>
    </w:p>
    <w:p w14:paraId="4C83DFD7" w14:textId="0E5298B0" w:rsidR="00EB2BB4" w:rsidRDefault="002724FE" w:rsidP="002724FE">
      <w:pPr>
        <w:rPr>
          <w:rFonts w:hint="eastAsia"/>
        </w:rPr>
      </w:pPr>
      <w:r>
        <w:rPr>
          <w:noProof/>
        </w:rPr>
        <w:drawing>
          <wp:inline distT="0" distB="0" distL="0" distR="0" wp14:anchorId="11B84B7E" wp14:editId="1C4C5FFD">
            <wp:extent cx="5314950" cy="3549488"/>
            <wp:effectExtent l="0" t="0" r="0" b="0"/>
            <wp:docPr id="7235519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380" cy="363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04976" w14:textId="08EDC67B" w:rsidR="00A52FA5" w:rsidRDefault="002724FE" w:rsidP="00A52FA5">
      <w:pPr>
        <w:pStyle w:val="2"/>
        <w:rPr>
          <w:rFonts w:hint="eastAsia"/>
        </w:rPr>
      </w:pPr>
      <w:bookmarkStart w:id="11" w:name="_Toc170550549"/>
      <w:r>
        <w:rPr>
          <w:rFonts w:hint="eastAsia"/>
        </w:rPr>
        <w:lastRenderedPageBreak/>
        <w:t>设置界面</w:t>
      </w:r>
      <w:bookmarkEnd w:id="11"/>
    </w:p>
    <w:p w14:paraId="4D708D22" w14:textId="1E18F0EE" w:rsidR="00495034" w:rsidRDefault="00495034" w:rsidP="00495034">
      <w:pPr>
        <w:rPr>
          <w:rFonts w:hint="eastAsia"/>
        </w:rPr>
      </w:pPr>
      <w:r>
        <w:rPr>
          <w:rFonts w:hint="eastAsia"/>
        </w:rPr>
        <w:t>点击右上角箭头返回进入游戏界面</w:t>
      </w:r>
    </w:p>
    <w:p w14:paraId="43EAA6A5" w14:textId="0766AF72" w:rsidR="00495034" w:rsidRDefault="008F1CD7" w:rsidP="00495034">
      <w:pPr>
        <w:rPr>
          <w:rFonts w:hint="eastAsia"/>
        </w:rPr>
      </w:pPr>
      <w:r>
        <w:t>S</w:t>
      </w:r>
      <w:r>
        <w:rPr>
          <w:rFonts w:hint="eastAsia"/>
        </w:rPr>
        <w:t>lider组件控制音量大小</w:t>
      </w:r>
    </w:p>
    <w:p w14:paraId="0EB72032" w14:textId="2E5C7F72" w:rsidR="008F1CD7" w:rsidRDefault="008F1CD7" w:rsidP="00495034">
      <w:pPr>
        <w:rPr>
          <w:rFonts w:hint="eastAsia"/>
        </w:rPr>
      </w:pPr>
      <w:r>
        <w:rPr>
          <w:rFonts w:hint="eastAsia"/>
        </w:rPr>
        <w:t>点击音乐开关，开关音乐</w:t>
      </w:r>
    </w:p>
    <w:p w14:paraId="587F9186" w14:textId="10F5F808" w:rsidR="008F1CD7" w:rsidRPr="00495034" w:rsidRDefault="008F1CD7" w:rsidP="008D4338">
      <w:pPr>
        <w:ind w:firstLine="420"/>
        <w:rPr>
          <w:rFonts w:hint="eastAsia"/>
        </w:rPr>
      </w:pPr>
      <w:r>
        <w:rPr>
          <w:rFonts w:hint="eastAsia"/>
        </w:rPr>
        <w:t>点击退出游戏，退出</w:t>
      </w:r>
    </w:p>
    <w:p w14:paraId="181B02CE" w14:textId="09CEF0F3" w:rsidR="002724FE" w:rsidRDefault="002724FE" w:rsidP="002724FE">
      <w:pPr>
        <w:rPr>
          <w:rFonts w:hint="eastAsia"/>
        </w:rPr>
      </w:pPr>
      <w:r>
        <w:rPr>
          <w:noProof/>
        </w:rPr>
        <w:drawing>
          <wp:inline distT="0" distB="0" distL="0" distR="0" wp14:anchorId="43321A89" wp14:editId="5D63497A">
            <wp:extent cx="2108200" cy="3708344"/>
            <wp:effectExtent l="0" t="0" r="6350" b="6985"/>
            <wp:docPr id="7637694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867" cy="3764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0E910" w14:textId="1AD263BB" w:rsidR="00495034" w:rsidRDefault="00495034" w:rsidP="00495034">
      <w:pPr>
        <w:pStyle w:val="2"/>
        <w:rPr>
          <w:rFonts w:hint="eastAsia"/>
        </w:rPr>
      </w:pPr>
      <w:bookmarkStart w:id="12" w:name="_Toc170550550"/>
      <w:r>
        <w:rPr>
          <w:rFonts w:hint="eastAsia"/>
        </w:rPr>
        <w:t>主界面</w:t>
      </w:r>
      <w:bookmarkEnd w:id="12"/>
    </w:p>
    <w:p w14:paraId="11897490" w14:textId="0F727EFB" w:rsidR="00F666A3" w:rsidRPr="00F666A3" w:rsidRDefault="00F666A3" w:rsidP="00F666A3">
      <w:pPr>
        <w:rPr>
          <w:rFonts w:hint="eastAsia"/>
        </w:rPr>
      </w:pPr>
      <w:r>
        <w:rPr>
          <w:rFonts w:hint="eastAsia"/>
        </w:rPr>
        <w:t>点击右上角箭头，返回进入游戏界面</w:t>
      </w:r>
    </w:p>
    <w:p w14:paraId="68247890" w14:textId="4DD19F21" w:rsidR="00F666A3" w:rsidRDefault="00F666A3" w:rsidP="00F666A3">
      <w:pPr>
        <w:rPr>
          <w:rFonts w:hint="eastAsia"/>
        </w:rPr>
      </w:pPr>
      <w:r>
        <w:rPr>
          <w:rFonts w:hint="eastAsia"/>
        </w:rPr>
        <w:t>点击战斗icon，切换战斗界面</w:t>
      </w:r>
    </w:p>
    <w:p w14:paraId="14562ED1" w14:textId="1524EB1F" w:rsidR="00F666A3" w:rsidRDefault="00F666A3" w:rsidP="00F666A3">
      <w:pPr>
        <w:rPr>
          <w:rFonts w:hint="eastAsia"/>
        </w:rPr>
      </w:pPr>
      <w:r>
        <w:rPr>
          <w:rFonts w:hint="eastAsia"/>
        </w:rPr>
        <w:t>点击用户信息icon，切换用户信息界面</w:t>
      </w:r>
    </w:p>
    <w:p w14:paraId="35D62A41" w14:textId="1237EC12" w:rsidR="00F666A3" w:rsidRDefault="00F666A3" w:rsidP="00F666A3">
      <w:pPr>
        <w:rPr>
          <w:rFonts w:hint="eastAsia"/>
        </w:rPr>
      </w:pPr>
      <w:r>
        <w:rPr>
          <w:rFonts w:hint="eastAsia"/>
        </w:rPr>
        <w:t>点击社区icon，切换社区场景</w:t>
      </w:r>
    </w:p>
    <w:p w14:paraId="438BABFE" w14:textId="16A8E49D" w:rsidR="00F666A3" w:rsidRDefault="00F666A3" w:rsidP="00F666A3">
      <w:pPr>
        <w:rPr>
          <w:rFonts w:hint="eastAsia"/>
        </w:rPr>
      </w:pPr>
      <w:r>
        <w:rPr>
          <w:rFonts w:hint="eastAsia"/>
        </w:rPr>
        <w:t>点击背包icon，切换背包界面</w:t>
      </w:r>
    </w:p>
    <w:p w14:paraId="72CB3B9B" w14:textId="19CA63ED" w:rsidR="00F666A3" w:rsidRDefault="00F666A3" w:rsidP="00F666A3">
      <w:pPr>
        <w:rPr>
          <w:rFonts w:hint="eastAsia"/>
        </w:rPr>
      </w:pPr>
      <w:r>
        <w:rPr>
          <w:rFonts w:hint="eastAsia"/>
        </w:rPr>
        <w:t>点击搜索icon，切换搜索界面</w:t>
      </w:r>
    </w:p>
    <w:p w14:paraId="7CE78982" w14:textId="3208842C" w:rsidR="00A73E32" w:rsidRDefault="00A73E32" w:rsidP="00F666A3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2BAFF080" w14:textId="71B4DE98" w:rsidR="00F666A3" w:rsidRPr="00F666A3" w:rsidRDefault="00F666A3" w:rsidP="00F666A3">
      <w:pPr>
        <w:rPr>
          <w:rFonts w:hint="eastAsia"/>
        </w:rPr>
      </w:pPr>
      <w:r>
        <w:rPr>
          <w:rFonts w:hint="eastAsia"/>
        </w:rPr>
        <w:t>点击烟花模型，烟花</w:t>
      </w:r>
      <w:r w:rsidR="005F702E">
        <w:rPr>
          <w:rFonts w:hint="eastAsia"/>
        </w:rPr>
        <w:t>或材料</w:t>
      </w:r>
      <w:r>
        <w:rPr>
          <w:rFonts w:hint="eastAsia"/>
        </w:rPr>
        <w:t>进入背包</w:t>
      </w:r>
    </w:p>
    <w:p w14:paraId="27564D11" w14:textId="683E42AF" w:rsidR="00740469" w:rsidRDefault="00A73E32" w:rsidP="00740469">
      <w:pPr>
        <w:rPr>
          <w:rFonts w:hint="eastAsia"/>
        </w:rPr>
      </w:pPr>
      <w:r w:rsidRPr="00A73E32">
        <w:rPr>
          <w:noProof/>
        </w:rPr>
        <w:lastRenderedPageBreak/>
        <w:drawing>
          <wp:inline distT="0" distB="0" distL="0" distR="0" wp14:anchorId="37911B6D" wp14:editId="03E33A3E">
            <wp:extent cx="5274310" cy="3171825"/>
            <wp:effectExtent l="0" t="0" r="2540" b="9525"/>
            <wp:docPr id="11548482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84826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5C03E" w14:textId="16B4D605" w:rsidR="006F0944" w:rsidRDefault="006F0944" w:rsidP="006F0944">
      <w:pPr>
        <w:pStyle w:val="2"/>
        <w:rPr>
          <w:rFonts w:hint="eastAsia"/>
        </w:rPr>
      </w:pPr>
      <w:bookmarkStart w:id="13" w:name="_Toc170550551"/>
      <w:r>
        <w:rPr>
          <w:rFonts w:hint="eastAsia"/>
        </w:rPr>
        <w:t>战斗界面</w:t>
      </w:r>
      <w:bookmarkEnd w:id="13"/>
    </w:p>
    <w:p w14:paraId="77C250A1" w14:textId="7C60A5DB" w:rsidR="00F40C4B" w:rsidRPr="00F666A3" w:rsidRDefault="00F40C4B" w:rsidP="00F40C4B">
      <w:pPr>
        <w:rPr>
          <w:rFonts w:hint="eastAsia"/>
        </w:rPr>
      </w:pPr>
      <w:r>
        <w:rPr>
          <w:rFonts w:hint="eastAsia"/>
        </w:rPr>
        <w:t>点击右上角箭头，返回主界面</w:t>
      </w:r>
    </w:p>
    <w:p w14:paraId="2829FADC" w14:textId="77777777" w:rsidR="00F40C4B" w:rsidRDefault="00F40C4B" w:rsidP="00F40C4B">
      <w:pPr>
        <w:rPr>
          <w:rFonts w:hint="eastAsia"/>
        </w:rPr>
      </w:pPr>
      <w:r>
        <w:rPr>
          <w:rFonts w:hint="eastAsia"/>
        </w:rPr>
        <w:t>点击用户信息icon，切换用户信息界面</w:t>
      </w:r>
    </w:p>
    <w:p w14:paraId="6D8985A3" w14:textId="77777777" w:rsidR="00F40C4B" w:rsidRDefault="00F40C4B" w:rsidP="00F40C4B">
      <w:pPr>
        <w:rPr>
          <w:rFonts w:hint="eastAsia"/>
        </w:rPr>
      </w:pPr>
      <w:r>
        <w:rPr>
          <w:rFonts w:hint="eastAsia"/>
        </w:rPr>
        <w:t>点击社区icon，切换社区场景</w:t>
      </w:r>
    </w:p>
    <w:p w14:paraId="4FD8B580" w14:textId="77777777" w:rsidR="00F40C4B" w:rsidRDefault="00F40C4B" w:rsidP="00F40C4B">
      <w:pPr>
        <w:rPr>
          <w:rFonts w:hint="eastAsia"/>
        </w:rPr>
      </w:pPr>
      <w:r>
        <w:rPr>
          <w:rFonts w:hint="eastAsia"/>
        </w:rPr>
        <w:t>点击背包icon，切换背包界面</w:t>
      </w:r>
    </w:p>
    <w:p w14:paraId="47B7CFEF" w14:textId="77777777" w:rsidR="00F40C4B" w:rsidRDefault="00F40C4B" w:rsidP="00F40C4B">
      <w:pPr>
        <w:rPr>
          <w:rFonts w:hint="eastAsia"/>
        </w:rPr>
      </w:pPr>
      <w:r>
        <w:rPr>
          <w:rFonts w:hint="eastAsia"/>
        </w:rPr>
        <w:t>点击搜索icon，切换搜索界面</w:t>
      </w:r>
    </w:p>
    <w:p w14:paraId="4640FC0C" w14:textId="41031862" w:rsidR="00A73E32" w:rsidRPr="00A73E32" w:rsidRDefault="00A73E32" w:rsidP="00F40C4B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06ABF6B4" w14:textId="20DA031A" w:rsidR="00F40C4B" w:rsidRDefault="00F40C4B" w:rsidP="00F40C4B">
      <w:pPr>
        <w:rPr>
          <w:rFonts w:hint="eastAsia"/>
        </w:rPr>
      </w:pPr>
      <w:r>
        <w:rPr>
          <w:rFonts w:hint="eastAsia"/>
        </w:rPr>
        <w:t>战斗场景</w:t>
      </w:r>
      <w:r w:rsidR="00CA1B2E">
        <w:rPr>
          <w:rFonts w:hint="eastAsia"/>
        </w:rPr>
        <w:t>人物模型旁会有部分用户信息</w:t>
      </w:r>
    </w:p>
    <w:p w14:paraId="6310E391" w14:textId="5026D3A0" w:rsidR="00CA1B2E" w:rsidRPr="00F40C4B" w:rsidRDefault="00CA1B2E" w:rsidP="00F40C4B">
      <w:pPr>
        <w:rPr>
          <w:rFonts w:hint="eastAsia"/>
        </w:rPr>
      </w:pPr>
      <w:r>
        <w:rPr>
          <w:rFonts w:hint="eastAsia"/>
        </w:rPr>
        <w:t>点击部分用户信息，进入别人的用户信息界面</w:t>
      </w:r>
    </w:p>
    <w:p w14:paraId="102D3A3A" w14:textId="627F9D2A" w:rsidR="006F0944" w:rsidRPr="006F0944" w:rsidRDefault="00A73E32" w:rsidP="006F0944">
      <w:pPr>
        <w:rPr>
          <w:rFonts w:hint="eastAsia"/>
        </w:rPr>
      </w:pPr>
      <w:r w:rsidRPr="00A73E32">
        <w:rPr>
          <w:noProof/>
        </w:rPr>
        <w:lastRenderedPageBreak/>
        <w:drawing>
          <wp:inline distT="0" distB="0" distL="0" distR="0" wp14:anchorId="54BD5176" wp14:editId="4C82F625">
            <wp:extent cx="5274310" cy="3178810"/>
            <wp:effectExtent l="0" t="0" r="2540" b="2540"/>
            <wp:docPr id="3486826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68269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3BB25" w14:textId="77777777" w:rsidR="00CA1B2E" w:rsidRDefault="00CA1B2E" w:rsidP="00CA1B2E">
      <w:pPr>
        <w:pStyle w:val="2"/>
        <w:rPr>
          <w:rFonts w:hint="eastAsia"/>
        </w:rPr>
      </w:pPr>
      <w:bookmarkStart w:id="14" w:name="_Toc170550552"/>
      <w:r>
        <w:rPr>
          <w:rFonts w:hint="eastAsia"/>
        </w:rPr>
        <w:t>用户信息界面</w:t>
      </w:r>
      <w:bookmarkEnd w:id="14"/>
    </w:p>
    <w:p w14:paraId="2F094830" w14:textId="08899D90" w:rsidR="00A73E32" w:rsidRPr="00F666A3" w:rsidRDefault="00A73E32" w:rsidP="00A73E32">
      <w:pPr>
        <w:rPr>
          <w:rFonts w:hint="eastAsia"/>
        </w:rPr>
      </w:pPr>
      <w:r>
        <w:rPr>
          <w:rFonts w:hint="eastAsia"/>
        </w:rPr>
        <w:t>点击右上角箭头，返回主界面</w:t>
      </w:r>
    </w:p>
    <w:p w14:paraId="12231B61" w14:textId="77777777" w:rsidR="00A73E32" w:rsidRDefault="00A73E32" w:rsidP="00A73E32">
      <w:pPr>
        <w:rPr>
          <w:rFonts w:hint="eastAsia"/>
        </w:rPr>
      </w:pPr>
      <w:r>
        <w:rPr>
          <w:rFonts w:hint="eastAsia"/>
        </w:rPr>
        <w:t>点击战斗icon，切换战斗界面</w:t>
      </w:r>
    </w:p>
    <w:p w14:paraId="4B8E477F" w14:textId="77777777" w:rsidR="00A73E32" w:rsidRDefault="00A73E32" w:rsidP="00A73E32">
      <w:pPr>
        <w:rPr>
          <w:rFonts w:hint="eastAsia"/>
        </w:rPr>
      </w:pPr>
      <w:r>
        <w:rPr>
          <w:rFonts w:hint="eastAsia"/>
        </w:rPr>
        <w:t>点击社区icon，切换社区场景</w:t>
      </w:r>
    </w:p>
    <w:p w14:paraId="2C59C34E" w14:textId="77777777" w:rsidR="00A73E32" w:rsidRDefault="00A73E32" w:rsidP="00A73E32">
      <w:pPr>
        <w:rPr>
          <w:rFonts w:hint="eastAsia"/>
        </w:rPr>
      </w:pPr>
      <w:r>
        <w:rPr>
          <w:rFonts w:hint="eastAsia"/>
        </w:rPr>
        <w:t>点击背包icon，切换背包界面</w:t>
      </w:r>
    </w:p>
    <w:p w14:paraId="0AA65DF5" w14:textId="77777777" w:rsidR="00A73E32" w:rsidRDefault="00A73E32" w:rsidP="00A73E32">
      <w:pPr>
        <w:rPr>
          <w:rFonts w:hint="eastAsia"/>
        </w:rPr>
      </w:pPr>
      <w:r>
        <w:rPr>
          <w:rFonts w:hint="eastAsia"/>
        </w:rPr>
        <w:t>点击搜索icon，切换搜索界面</w:t>
      </w:r>
    </w:p>
    <w:p w14:paraId="2ECB445D" w14:textId="77777777" w:rsidR="00A73E32" w:rsidRDefault="00A73E32" w:rsidP="00A73E32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63F448E8" w14:textId="42F78456" w:rsidR="00A73E32" w:rsidRPr="00A73E32" w:rsidRDefault="00A73E32" w:rsidP="00A73E32">
      <w:pPr>
        <w:rPr>
          <w:rFonts w:hint="eastAsia"/>
        </w:rPr>
      </w:pPr>
      <w:r>
        <w:rPr>
          <w:rFonts w:hint="eastAsia"/>
        </w:rPr>
        <w:t>信息，作品等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参考抖音</w:t>
      </w:r>
    </w:p>
    <w:p w14:paraId="2459552F" w14:textId="1225BD4D" w:rsidR="00A73E32" w:rsidRDefault="00A73E32" w:rsidP="00A73E32">
      <w:pPr>
        <w:rPr>
          <w:rFonts w:hint="eastAsia"/>
        </w:rPr>
      </w:pPr>
      <w:r>
        <w:rPr>
          <w:rFonts w:hint="eastAsia"/>
        </w:rPr>
        <w:t>点击战斗按钮，切换战斗场景</w:t>
      </w:r>
    </w:p>
    <w:p w14:paraId="2A8F222D" w14:textId="120915C6" w:rsidR="00A73E32" w:rsidRPr="00A73E32" w:rsidRDefault="00A73E32" w:rsidP="00A73E32">
      <w:pPr>
        <w:rPr>
          <w:rFonts w:hint="eastAsia"/>
        </w:rPr>
      </w:pPr>
      <w:r>
        <w:rPr>
          <w:rFonts w:hint="eastAsia"/>
        </w:rPr>
        <w:t>点击交换按钮，切换交换界面</w:t>
      </w:r>
    </w:p>
    <w:p w14:paraId="784C71CA" w14:textId="372A907D" w:rsidR="00A73E32" w:rsidRPr="00A73E32" w:rsidRDefault="00A73E32" w:rsidP="00A73E32">
      <w:pPr>
        <w:rPr>
          <w:rFonts w:hint="eastAsia"/>
        </w:rPr>
      </w:pPr>
      <w:r w:rsidRPr="00A73E32">
        <w:rPr>
          <w:noProof/>
        </w:rPr>
        <w:drawing>
          <wp:inline distT="0" distB="0" distL="0" distR="0" wp14:anchorId="76F5D79C" wp14:editId="3FD9CEFE">
            <wp:extent cx="4489450" cy="2686319"/>
            <wp:effectExtent l="0" t="0" r="6350" b="0"/>
            <wp:docPr id="11667318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731863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91070" cy="2687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3CAEE" w14:textId="68DB0C9D" w:rsidR="006F0944" w:rsidRDefault="006F0944" w:rsidP="006F0944">
      <w:pPr>
        <w:pStyle w:val="2"/>
        <w:rPr>
          <w:rFonts w:hint="eastAsia"/>
        </w:rPr>
      </w:pPr>
      <w:bookmarkStart w:id="15" w:name="_Toc170550553"/>
      <w:r>
        <w:rPr>
          <w:rFonts w:hint="eastAsia"/>
        </w:rPr>
        <w:lastRenderedPageBreak/>
        <w:t>战斗场景</w:t>
      </w:r>
      <w:bookmarkEnd w:id="15"/>
    </w:p>
    <w:p w14:paraId="0DEFC1F2" w14:textId="367FC44B" w:rsidR="00B8390A" w:rsidRDefault="00B8390A" w:rsidP="00B8390A">
      <w:pPr>
        <w:rPr>
          <w:rFonts w:hint="eastAsia"/>
        </w:rPr>
      </w:pPr>
      <w:r>
        <w:rPr>
          <w:rFonts w:hint="eastAsia"/>
        </w:rPr>
        <w:t>点击右上角箭头，返回用户信息界面</w:t>
      </w:r>
      <w:r w:rsidR="006A28E8">
        <w:rPr>
          <w:rFonts w:hint="eastAsia"/>
        </w:rPr>
        <w:t>（注意：这里是指别人的用户信息界面）</w:t>
      </w:r>
    </w:p>
    <w:p w14:paraId="4D642AC9" w14:textId="67355C1C" w:rsidR="00B8390A" w:rsidRPr="00B8390A" w:rsidRDefault="00B8390A" w:rsidP="00B8390A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2B50287A" w14:textId="35FACCEC" w:rsidR="00B8390A" w:rsidRDefault="00B8390A" w:rsidP="00B8390A">
      <w:pPr>
        <w:rPr>
          <w:rFonts w:hint="eastAsia"/>
        </w:rPr>
      </w:pPr>
      <w:r>
        <w:rPr>
          <w:rFonts w:hint="eastAsia"/>
        </w:rPr>
        <w:t>点击人物模型，会显示一部分可使用的烟花，点击烟花，播放相应动画</w:t>
      </w:r>
    </w:p>
    <w:p w14:paraId="5E4F0E80" w14:textId="4A697CC7" w:rsidR="00B8390A" w:rsidRDefault="00B8390A" w:rsidP="00B8390A">
      <w:pPr>
        <w:rPr>
          <w:rFonts w:hint="eastAsia"/>
        </w:rPr>
      </w:pPr>
      <w:r>
        <w:rPr>
          <w:rFonts w:hint="eastAsia"/>
        </w:rPr>
        <w:t>点击背包icon，切换背包界面，点击背包界面里的烟花，点击使用，播放相应动画</w:t>
      </w:r>
    </w:p>
    <w:p w14:paraId="7C85E32E" w14:textId="0F92FD41" w:rsidR="00B8390A" w:rsidRPr="00B8390A" w:rsidRDefault="00B8390A" w:rsidP="00B8390A">
      <w:pPr>
        <w:rPr>
          <w:rFonts w:hint="eastAsia"/>
        </w:rPr>
      </w:pPr>
      <w:r>
        <w:rPr>
          <w:rFonts w:hint="eastAsia"/>
        </w:rPr>
        <w:t>战斗结束后返回用户信息界面</w:t>
      </w:r>
    </w:p>
    <w:p w14:paraId="39FE2635" w14:textId="76DF54C8" w:rsidR="00FD2C17" w:rsidRPr="00FD2C17" w:rsidRDefault="00E4661B" w:rsidP="00FD2C17">
      <w:pPr>
        <w:rPr>
          <w:rFonts w:hint="eastAsia"/>
        </w:rPr>
      </w:pPr>
      <w:r w:rsidRPr="00E4661B">
        <w:rPr>
          <w:noProof/>
        </w:rPr>
        <w:drawing>
          <wp:inline distT="0" distB="0" distL="0" distR="0" wp14:anchorId="70C469AD" wp14:editId="39361DF0">
            <wp:extent cx="5274310" cy="3126105"/>
            <wp:effectExtent l="0" t="0" r="2540" b="0"/>
            <wp:docPr id="1823932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393217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1D669" w14:textId="7515BCB9" w:rsidR="009F1497" w:rsidRDefault="009F1497" w:rsidP="009F1497">
      <w:pPr>
        <w:pStyle w:val="2"/>
        <w:rPr>
          <w:rFonts w:hint="eastAsia"/>
        </w:rPr>
      </w:pPr>
      <w:bookmarkStart w:id="16" w:name="_Toc170550554"/>
      <w:r>
        <w:rPr>
          <w:rFonts w:hint="eastAsia"/>
        </w:rPr>
        <w:t>交换界面</w:t>
      </w:r>
      <w:bookmarkEnd w:id="16"/>
    </w:p>
    <w:p w14:paraId="200E66D0" w14:textId="6CD9873A" w:rsidR="00B8390A" w:rsidRPr="006A28E8" w:rsidRDefault="00B8390A" w:rsidP="00B8390A">
      <w:pPr>
        <w:rPr>
          <w:rFonts w:hint="eastAsia"/>
        </w:rPr>
      </w:pPr>
      <w:r>
        <w:rPr>
          <w:rFonts w:hint="eastAsia"/>
        </w:rPr>
        <w:t>点击右上角箭头，返回用户信息界面</w:t>
      </w:r>
      <w:r w:rsidR="006A28E8">
        <w:rPr>
          <w:rFonts w:hint="eastAsia"/>
        </w:rPr>
        <w:t>（注意：这里是指别人的用户信息界面）</w:t>
      </w:r>
    </w:p>
    <w:p w14:paraId="3D08EC77" w14:textId="659F76F2" w:rsidR="00E4661B" w:rsidRDefault="00B8390A" w:rsidP="00E4661B">
      <w:pPr>
        <w:rPr>
          <w:rFonts w:hint="eastAsia"/>
        </w:rPr>
      </w:pPr>
      <w:r>
        <w:rPr>
          <w:rFonts w:hint="eastAsia"/>
        </w:rPr>
        <w:t>点击聊天框左侧回形针按钮，可以发送烟花，视频，图片，文件等</w:t>
      </w:r>
    </w:p>
    <w:p w14:paraId="57195055" w14:textId="77777777" w:rsidR="00B8390A" w:rsidRPr="00B8390A" w:rsidRDefault="00B8390A" w:rsidP="00E4661B">
      <w:pPr>
        <w:rPr>
          <w:rFonts w:hint="eastAsia"/>
        </w:rPr>
      </w:pPr>
    </w:p>
    <w:p w14:paraId="643F075C" w14:textId="25B170DE" w:rsidR="0015685F" w:rsidRPr="0015685F" w:rsidRDefault="00B8390A" w:rsidP="0015685F">
      <w:pPr>
        <w:rPr>
          <w:rFonts w:hint="eastAsia"/>
        </w:rPr>
      </w:pPr>
      <w:r w:rsidRPr="00B8390A">
        <w:rPr>
          <w:noProof/>
        </w:rPr>
        <w:drawing>
          <wp:inline distT="0" distB="0" distL="0" distR="0" wp14:anchorId="2343C5F3" wp14:editId="6DDE3220">
            <wp:extent cx="2508250" cy="1840269"/>
            <wp:effectExtent l="0" t="0" r="6350" b="7620"/>
            <wp:docPr id="1591135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1354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11884" cy="184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CB5C0" w14:textId="4593ACED" w:rsidR="006F0944" w:rsidRDefault="006F0944" w:rsidP="006F0944">
      <w:pPr>
        <w:pStyle w:val="2"/>
        <w:rPr>
          <w:rFonts w:hint="eastAsia"/>
        </w:rPr>
      </w:pPr>
      <w:bookmarkStart w:id="17" w:name="_Toc170550555"/>
      <w:r>
        <w:rPr>
          <w:rFonts w:hint="eastAsia"/>
        </w:rPr>
        <w:lastRenderedPageBreak/>
        <w:t>社区场景</w:t>
      </w:r>
      <w:bookmarkEnd w:id="17"/>
    </w:p>
    <w:p w14:paraId="272ABF15" w14:textId="6C2B0574" w:rsidR="00B506E6" w:rsidRDefault="00B506E6" w:rsidP="001463F7">
      <w:pPr>
        <w:rPr>
          <w:rFonts w:hint="eastAsia"/>
        </w:rPr>
      </w:pPr>
      <w:r>
        <w:rPr>
          <w:rFonts w:hint="eastAsia"/>
        </w:rPr>
        <w:t>（不完全是新场景，因为主界面是不显示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的，只需要在主界面的基础上显示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就可以了）</w:t>
      </w:r>
    </w:p>
    <w:p w14:paraId="1EE84A4B" w14:textId="1D088D8C" w:rsidR="001463F7" w:rsidRPr="00F666A3" w:rsidRDefault="001463F7" w:rsidP="001463F7">
      <w:pPr>
        <w:rPr>
          <w:rFonts w:hint="eastAsia"/>
        </w:rPr>
      </w:pPr>
      <w:r>
        <w:rPr>
          <w:rFonts w:hint="eastAsia"/>
        </w:rPr>
        <w:t>点击右上角箭头，返回主界面</w:t>
      </w:r>
    </w:p>
    <w:p w14:paraId="7A95A855" w14:textId="77777777" w:rsidR="001463F7" w:rsidRPr="00B8390A" w:rsidRDefault="001463F7" w:rsidP="001463F7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0028DF44" w14:textId="6492DFD8" w:rsidR="001463F7" w:rsidRPr="001463F7" w:rsidRDefault="001463F7" w:rsidP="001463F7">
      <w:pPr>
        <w:rPr>
          <w:rFonts w:hint="eastAsia"/>
        </w:rPr>
      </w:pPr>
      <w:r>
        <w:rPr>
          <w:rFonts w:hint="eastAsia"/>
        </w:rPr>
        <w:t>点击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模型，进行选择，显示图片，播放视频，播放动画等操作</w:t>
      </w:r>
    </w:p>
    <w:p w14:paraId="50D75DEC" w14:textId="73ECE0DF" w:rsidR="00DE7F8A" w:rsidRPr="00DE7F8A" w:rsidRDefault="001463F7" w:rsidP="00DE7F8A">
      <w:pPr>
        <w:rPr>
          <w:rFonts w:hint="eastAsia"/>
        </w:rPr>
      </w:pPr>
      <w:r w:rsidRPr="001463F7">
        <w:rPr>
          <w:noProof/>
        </w:rPr>
        <w:drawing>
          <wp:inline distT="0" distB="0" distL="0" distR="0" wp14:anchorId="617BD0E8" wp14:editId="2A9497D9">
            <wp:extent cx="5274310" cy="3136900"/>
            <wp:effectExtent l="0" t="0" r="2540" b="6350"/>
            <wp:docPr id="19238765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387658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66BFC" w14:textId="2A350CB7" w:rsidR="006F0944" w:rsidRDefault="006F0944" w:rsidP="006F0944">
      <w:pPr>
        <w:pStyle w:val="2"/>
        <w:rPr>
          <w:rFonts w:hint="eastAsia"/>
        </w:rPr>
      </w:pPr>
      <w:bookmarkStart w:id="18" w:name="_Toc170550556"/>
      <w:r>
        <w:rPr>
          <w:rFonts w:hint="eastAsia"/>
        </w:rPr>
        <w:t>背包界面</w:t>
      </w:r>
      <w:bookmarkEnd w:id="18"/>
    </w:p>
    <w:p w14:paraId="2B5103C6" w14:textId="77777777" w:rsidR="001463F7" w:rsidRPr="00F666A3" w:rsidRDefault="001463F7" w:rsidP="001463F7">
      <w:pPr>
        <w:rPr>
          <w:rFonts w:hint="eastAsia"/>
        </w:rPr>
      </w:pPr>
      <w:r>
        <w:rPr>
          <w:rFonts w:hint="eastAsia"/>
        </w:rPr>
        <w:t>点击右上角箭头，返回进入游戏界面</w:t>
      </w:r>
    </w:p>
    <w:p w14:paraId="5E0A8E88" w14:textId="77777777" w:rsidR="001463F7" w:rsidRDefault="001463F7" w:rsidP="001463F7">
      <w:pPr>
        <w:rPr>
          <w:rFonts w:hint="eastAsia"/>
        </w:rPr>
      </w:pPr>
      <w:r>
        <w:rPr>
          <w:rFonts w:hint="eastAsia"/>
        </w:rPr>
        <w:t>点击战斗icon，切换战斗界面</w:t>
      </w:r>
    </w:p>
    <w:p w14:paraId="560ADBCF" w14:textId="77777777" w:rsidR="001463F7" w:rsidRDefault="001463F7" w:rsidP="001463F7">
      <w:pPr>
        <w:rPr>
          <w:rFonts w:hint="eastAsia"/>
        </w:rPr>
      </w:pPr>
      <w:r>
        <w:rPr>
          <w:rFonts w:hint="eastAsia"/>
        </w:rPr>
        <w:t>点击用户信息icon，切换用户信息界面</w:t>
      </w:r>
    </w:p>
    <w:p w14:paraId="799F7D52" w14:textId="77777777" w:rsidR="001463F7" w:rsidRDefault="001463F7" w:rsidP="001463F7">
      <w:pPr>
        <w:rPr>
          <w:rFonts w:hint="eastAsia"/>
        </w:rPr>
      </w:pPr>
      <w:r>
        <w:rPr>
          <w:rFonts w:hint="eastAsia"/>
        </w:rPr>
        <w:t>点击社区icon，切换社区场景</w:t>
      </w:r>
    </w:p>
    <w:p w14:paraId="33D1B692" w14:textId="77777777" w:rsidR="001463F7" w:rsidRDefault="001463F7" w:rsidP="001463F7">
      <w:pPr>
        <w:rPr>
          <w:rFonts w:hint="eastAsia"/>
        </w:rPr>
      </w:pPr>
      <w:r>
        <w:rPr>
          <w:rFonts w:hint="eastAsia"/>
        </w:rPr>
        <w:t>点击搜索icon，切换搜索界面</w:t>
      </w:r>
    </w:p>
    <w:p w14:paraId="0F55DAFB" w14:textId="77777777" w:rsidR="001463F7" w:rsidRDefault="001463F7" w:rsidP="001463F7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6668B12D" w14:textId="6EFC63D2" w:rsidR="001463F7" w:rsidRDefault="001463F7" w:rsidP="001463F7">
      <w:pPr>
        <w:rPr>
          <w:rFonts w:hint="eastAsia"/>
        </w:rPr>
      </w:pPr>
      <w:r>
        <w:rPr>
          <w:rFonts w:hint="eastAsia"/>
        </w:rPr>
        <w:t>点击烟花，展示烟花物品界面</w:t>
      </w:r>
    </w:p>
    <w:p w14:paraId="68E25755" w14:textId="0265FF30" w:rsidR="001463F7" w:rsidRPr="001463F7" w:rsidRDefault="001463F7" w:rsidP="001463F7">
      <w:pPr>
        <w:rPr>
          <w:rFonts w:hint="eastAsia"/>
        </w:rPr>
      </w:pPr>
      <w:r>
        <w:rPr>
          <w:rFonts w:hint="eastAsia"/>
        </w:rPr>
        <w:t>点击材料，展示材料物品界面</w:t>
      </w:r>
    </w:p>
    <w:p w14:paraId="7817B3E0" w14:textId="2A84302A" w:rsidR="001463F7" w:rsidRPr="001463F7" w:rsidRDefault="001463F7" w:rsidP="001463F7">
      <w:pPr>
        <w:rPr>
          <w:rFonts w:hint="eastAsia"/>
        </w:rPr>
      </w:pPr>
      <w:r w:rsidRPr="001463F7">
        <w:rPr>
          <w:noProof/>
        </w:rPr>
        <w:lastRenderedPageBreak/>
        <w:drawing>
          <wp:inline distT="0" distB="0" distL="0" distR="0" wp14:anchorId="2C389121" wp14:editId="26D6808E">
            <wp:extent cx="5274310" cy="3189605"/>
            <wp:effectExtent l="0" t="0" r="2540" b="0"/>
            <wp:docPr id="15685937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8593707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4BA19" w14:textId="0887E8E4" w:rsidR="006F0944" w:rsidRDefault="006F0944" w:rsidP="006F0944">
      <w:pPr>
        <w:pStyle w:val="2"/>
        <w:rPr>
          <w:rFonts w:hint="eastAsia"/>
        </w:rPr>
      </w:pPr>
      <w:bookmarkStart w:id="19" w:name="_Toc170550557"/>
      <w:r>
        <w:rPr>
          <w:rFonts w:hint="eastAsia"/>
        </w:rPr>
        <w:t>搜索界面</w:t>
      </w:r>
      <w:bookmarkEnd w:id="19"/>
    </w:p>
    <w:p w14:paraId="026516B7" w14:textId="77777777" w:rsidR="00B3622D" w:rsidRPr="00F666A3" w:rsidRDefault="00B3622D" w:rsidP="00B3622D">
      <w:pPr>
        <w:rPr>
          <w:rFonts w:hint="eastAsia"/>
        </w:rPr>
      </w:pPr>
      <w:r>
        <w:rPr>
          <w:rFonts w:hint="eastAsia"/>
        </w:rPr>
        <w:t>点击右上角箭头，返回进入游戏界面</w:t>
      </w:r>
    </w:p>
    <w:p w14:paraId="7B250C7F" w14:textId="77777777" w:rsidR="00B3622D" w:rsidRDefault="00B3622D" w:rsidP="00B3622D">
      <w:pPr>
        <w:rPr>
          <w:rFonts w:hint="eastAsia"/>
        </w:rPr>
      </w:pPr>
      <w:r>
        <w:rPr>
          <w:rFonts w:hint="eastAsia"/>
        </w:rPr>
        <w:t>点击战斗icon，切换战斗界面</w:t>
      </w:r>
    </w:p>
    <w:p w14:paraId="575D4FCF" w14:textId="77777777" w:rsidR="00B3622D" w:rsidRDefault="00B3622D" w:rsidP="00B3622D">
      <w:pPr>
        <w:rPr>
          <w:rFonts w:hint="eastAsia"/>
        </w:rPr>
      </w:pPr>
      <w:r>
        <w:rPr>
          <w:rFonts w:hint="eastAsia"/>
        </w:rPr>
        <w:t>点击用户信息icon，切换用户信息界面</w:t>
      </w:r>
    </w:p>
    <w:p w14:paraId="31CBA9B7" w14:textId="77777777" w:rsidR="00B3622D" w:rsidRDefault="00B3622D" w:rsidP="00B3622D">
      <w:pPr>
        <w:rPr>
          <w:rFonts w:hint="eastAsia"/>
        </w:rPr>
      </w:pPr>
      <w:r>
        <w:rPr>
          <w:rFonts w:hint="eastAsia"/>
        </w:rPr>
        <w:t>点击社区icon，切换社区场景</w:t>
      </w:r>
    </w:p>
    <w:p w14:paraId="6D3AB26F" w14:textId="77777777" w:rsidR="00B3622D" w:rsidRDefault="00B3622D" w:rsidP="00B3622D">
      <w:pPr>
        <w:rPr>
          <w:rFonts w:hint="eastAsia"/>
        </w:rPr>
      </w:pPr>
      <w:r>
        <w:rPr>
          <w:rFonts w:hint="eastAsia"/>
        </w:rPr>
        <w:t>点击背包icon，切换背包界面</w:t>
      </w:r>
    </w:p>
    <w:p w14:paraId="58AD10A9" w14:textId="35102459" w:rsidR="00B3622D" w:rsidRPr="00B3622D" w:rsidRDefault="00B3622D" w:rsidP="00B3622D">
      <w:pPr>
        <w:rPr>
          <w:rFonts w:hint="eastAsia"/>
        </w:rPr>
      </w:pPr>
      <w:r>
        <w:rPr>
          <w:rFonts w:hint="eastAsia"/>
        </w:rPr>
        <w:t>点击三角按钮，拖出拖入下方</w:t>
      </w:r>
      <w:proofErr w:type="spellStart"/>
      <w:r>
        <w:rPr>
          <w:rFonts w:hint="eastAsia"/>
        </w:rPr>
        <w:t>ui</w:t>
      </w:r>
      <w:proofErr w:type="spellEnd"/>
    </w:p>
    <w:p w14:paraId="432BC340" w14:textId="7B8E8A89" w:rsidR="00495034" w:rsidRPr="00495034" w:rsidRDefault="00B3622D" w:rsidP="00495034">
      <w:pPr>
        <w:rPr>
          <w:rFonts w:hint="eastAsia"/>
        </w:rPr>
      </w:pPr>
      <w:r w:rsidRPr="00B3622D">
        <w:rPr>
          <w:noProof/>
        </w:rPr>
        <w:drawing>
          <wp:inline distT="0" distB="0" distL="0" distR="0" wp14:anchorId="26659BD0" wp14:editId="1630E1A7">
            <wp:extent cx="5274310" cy="3142615"/>
            <wp:effectExtent l="0" t="0" r="2540" b="635"/>
            <wp:docPr id="15999483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994836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7C9BD" w14:textId="33D2E6A1" w:rsidR="00EB2BB4" w:rsidRDefault="00EB2BB4" w:rsidP="00A52FA5">
      <w:pPr>
        <w:pStyle w:val="1"/>
        <w:rPr>
          <w:rFonts w:hint="eastAsia"/>
        </w:rPr>
      </w:pPr>
      <w:bookmarkStart w:id="20" w:name="_Toc170550558"/>
      <w:r>
        <w:rPr>
          <w:rFonts w:hint="eastAsia"/>
        </w:rPr>
        <w:lastRenderedPageBreak/>
        <w:t>功能</w:t>
      </w:r>
      <w:r w:rsidR="002724FE">
        <w:rPr>
          <w:rFonts w:hint="eastAsia"/>
        </w:rPr>
        <w:t>与规则</w:t>
      </w:r>
      <w:bookmarkEnd w:id="20"/>
    </w:p>
    <w:p w14:paraId="20F3DF7F" w14:textId="77777777" w:rsidR="00671C61" w:rsidRPr="00671C61" w:rsidRDefault="00671C61" w:rsidP="00671C61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671C61">
        <w:rPr>
          <w:rFonts w:ascii="宋体" w:eastAsia="宋体" w:hAnsi="Symbol" w:cs="宋体"/>
          <w:kern w:val="0"/>
          <w:sz w:val="24"/>
          <w:szCs w:val="24"/>
        </w:rPr>
        <w:t></w:t>
      </w:r>
      <w:r w:rsidRPr="00671C61">
        <w:rPr>
          <w:rFonts w:ascii="宋体" w:eastAsia="宋体" w:hAnsi="宋体" w:cs="宋体"/>
          <w:kern w:val="0"/>
          <w:sz w:val="24"/>
          <w:szCs w:val="24"/>
        </w:rPr>
        <w:t xml:space="preserve">  玩家通过手势操作获取烟花和材料。</w:t>
      </w:r>
    </w:p>
    <w:p w14:paraId="46D1D35E" w14:textId="77777777" w:rsidR="00671C61" w:rsidRPr="00671C61" w:rsidRDefault="00671C61" w:rsidP="00671C61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671C61">
        <w:rPr>
          <w:rFonts w:ascii="宋体" w:eastAsia="宋体" w:hAnsi="Symbol" w:cs="宋体"/>
          <w:kern w:val="0"/>
          <w:sz w:val="24"/>
          <w:szCs w:val="24"/>
        </w:rPr>
        <w:t></w:t>
      </w:r>
      <w:r w:rsidRPr="00671C61">
        <w:rPr>
          <w:rFonts w:ascii="宋体" w:eastAsia="宋体" w:hAnsi="宋体" w:cs="宋体"/>
          <w:kern w:val="0"/>
          <w:sz w:val="24"/>
          <w:szCs w:val="24"/>
        </w:rPr>
        <w:t xml:space="preserve">  烟花和材料可用于DIY、合成和战斗。</w:t>
      </w:r>
    </w:p>
    <w:p w14:paraId="7AA69AE1" w14:textId="77777777" w:rsidR="00671C61" w:rsidRPr="00671C61" w:rsidRDefault="00671C61" w:rsidP="00671C61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671C61">
        <w:rPr>
          <w:rFonts w:ascii="宋体" w:eastAsia="宋体" w:hAnsi="Symbol" w:cs="宋体"/>
          <w:kern w:val="0"/>
          <w:sz w:val="24"/>
          <w:szCs w:val="24"/>
        </w:rPr>
        <w:t></w:t>
      </w:r>
      <w:r w:rsidRPr="00671C61">
        <w:rPr>
          <w:rFonts w:ascii="宋体" w:eastAsia="宋体" w:hAnsi="宋体" w:cs="宋体"/>
          <w:kern w:val="0"/>
          <w:sz w:val="24"/>
          <w:szCs w:val="24"/>
        </w:rPr>
        <w:t xml:space="preserve">  玩家可以在社区中接取任务、购买物品和与他人互动。</w:t>
      </w:r>
    </w:p>
    <w:p w14:paraId="671CAE9E" w14:textId="6490B2DB" w:rsidR="00671C61" w:rsidRPr="00671C61" w:rsidRDefault="00671C61" w:rsidP="00671C61">
      <w:pPr>
        <w:rPr>
          <w:rFonts w:hint="eastAsia"/>
        </w:rPr>
      </w:pPr>
      <w:r w:rsidRPr="00671C61">
        <w:rPr>
          <w:rFonts w:ascii="宋体" w:eastAsia="宋体" w:hAnsi="Symbol" w:cs="宋体"/>
          <w:kern w:val="0"/>
          <w:sz w:val="24"/>
          <w:szCs w:val="24"/>
        </w:rPr>
        <w:t></w:t>
      </w:r>
      <w:r w:rsidRPr="00671C61">
        <w:rPr>
          <w:rFonts w:ascii="宋体" w:eastAsia="宋体" w:hAnsi="宋体" w:cs="宋体"/>
          <w:kern w:val="0"/>
          <w:sz w:val="24"/>
          <w:szCs w:val="24"/>
        </w:rPr>
        <w:t xml:space="preserve">  战斗胜利后可获取对方的点赞和部分材料。</w:t>
      </w:r>
    </w:p>
    <w:p w14:paraId="4E468EB9" w14:textId="6C3CF01E" w:rsidR="00671C61" w:rsidRDefault="00671C61" w:rsidP="00671C61">
      <w:pPr>
        <w:pStyle w:val="2"/>
        <w:rPr>
          <w:rFonts w:hint="eastAsia"/>
        </w:rPr>
      </w:pPr>
      <w:bookmarkStart w:id="21" w:name="_Toc170550559"/>
      <w:r>
        <w:rPr>
          <w:rFonts w:hint="eastAsia"/>
        </w:rPr>
        <w:t>设置功能</w:t>
      </w:r>
      <w:bookmarkEnd w:id="21"/>
    </w:p>
    <w:p w14:paraId="6CC15E7E" w14:textId="77777777" w:rsidR="00671C61" w:rsidRDefault="00671C61" w:rsidP="00671C61">
      <w:pPr>
        <w:rPr>
          <w:rFonts w:hint="eastAsia"/>
        </w:rPr>
      </w:pPr>
      <w:r>
        <w:t>S</w:t>
      </w:r>
      <w:r>
        <w:rPr>
          <w:rFonts w:hint="eastAsia"/>
        </w:rPr>
        <w:t>lider组件控制音量大小</w:t>
      </w:r>
    </w:p>
    <w:p w14:paraId="5152F684" w14:textId="77777777" w:rsidR="00671C61" w:rsidRDefault="00671C61" w:rsidP="00671C61">
      <w:pPr>
        <w:rPr>
          <w:rFonts w:hint="eastAsia"/>
        </w:rPr>
      </w:pPr>
      <w:r>
        <w:rPr>
          <w:rFonts w:hint="eastAsia"/>
        </w:rPr>
        <w:t>点击音乐开关，开关音乐</w:t>
      </w:r>
    </w:p>
    <w:p w14:paraId="0F9F4908" w14:textId="486EFBB9" w:rsidR="00671C61" w:rsidRDefault="00671C61" w:rsidP="00671C61">
      <w:pPr>
        <w:rPr>
          <w:rFonts w:hint="eastAsia"/>
        </w:rPr>
      </w:pPr>
      <w:r>
        <w:rPr>
          <w:rFonts w:hint="eastAsia"/>
        </w:rPr>
        <w:t>点击退出游戏按钮，完全退出游戏</w:t>
      </w:r>
    </w:p>
    <w:p w14:paraId="1229F6DF" w14:textId="0D5C0FB1" w:rsidR="00671C61" w:rsidRDefault="005F702E" w:rsidP="00671C61">
      <w:pPr>
        <w:pStyle w:val="2"/>
        <w:rPr>
          <w:rFonts w:hint="eastAsia"/>
        </w:rPr>
      </w:pPr>
      <w:bookmarkStart w:id="22" w:name="_Toc170550560"/>
      <w:r>
        <w:rPr>
          <w:rFonts w:hint="eastAsia"/>
        </w:rPr>
        <w:t>获取物品功能</w:t>
      </w:r>
      <w:bookmarkEnd w:id="22"/>
    </w:p>
    <w:p w14:paraId="2FB00D5A" w14:textId="785BA383" w:rsidR="005F702E" w:rsidRDefault="005F702E" w:rsidP="005F702E">
      <w:pPr>
        <w:rPr>
          <w:rFonts w:hint="eastAsia"/>
        </w:rPr>
      </w:pPr>
      <w:r>
        <w:rPr>
          <w:rFonts w:hint="eastAsia"/>
        </w:rPr>
        <w:t>点击烟花模型，烟花或材料进入背包</w:t>
      </w:r>
    </w:p>
    <w:p w14:paraId="1928F272" w14:textId="1F5FE8F2" w:rsidR="00577513" w:rsidRDefault="005F702E" w:rsidP="005F702E">
      <w:pPr>
        <w:rPr>
          <w:rFonts w:hint="eastAsia"/>
        </w:rPr>
      </w:pPr>
      <w:r>
        <w:rPr>
          <w:rFonts w:hint="eastAsia"/>
        </w:rPr>
        <w:t>可以先做成，点击烟花模型，模型失活，背包增加物品</w:t>
      </w:r>
    </w:p>
    <w:p w14:paraId="4AB71EE5" w14:textId="264395AC" w:rsidR="00577513" w:rsidRDefault="00577513" w:rsidP="005F702E">
      <w:pPr>
        <w:rPr>
          <w:rFonts w:hint="eastAsia"/>
        </w:rPr>
      </w:pPr>
      <w:r>
        <w:rPr>
          <w:rFonts w:hint="eastAsia"/>
        </w:rPr>
        <w:t>后期可以加模型进入背包的动画</w:t>
      </w:r>
    </w:p>
    <w:p w14:paraId="4A57D3D9" w14:textId="794BC33A" w:rsidR="00577513" w:rsidRDefault="00AC49F0" w:rsidP="00577513">
      <w:pPr>
        <w:pStyle w:val="2"/>
        <w:rPr>
          <w:rFonts w:hint="eastAsia"/>
        </w:rPr>
      </w:pPr>
      <w:bookmarkStart w:id="23" w:name="_Toc170550561"/>
      <w:r>
        <w:rPr>
          <w:rFonts w:hint="eastAsia"/>
        </w:rPr>
        <w:t>战斗功能</w:t>
      </w:r>
      <w:bookmarkEnd w:id="23"/>
    </w:p>
    <w:p w14:paraId="51BD623E" w14:textId="5B4FC783" w:rsidR="00AC49F0" w:rsidRDefault="00AC49F0" w:rsidP="00AC49F0">
      <w:pPr>
        <w:rPr>
          <w:rFonts w:hint="eastAsia"/>
        </w:rPr>
      </w:pPr>
      <w:r>
        <w:rPr>
          <w:rFonts w:hint="eastAsia"/>
        </w:rPr>
        <w:t>点一下，切换用户信息界面，在用户信息界面</w:t>
      </w:r>
      <w:proofErr w:type="gramStart"/>
      <w:r>
        <w:rPr>
          <w:rFonts w:hint="eastAsia"/>
        </w:rPr>
        <w:t>点战斗</w:t>
      </w:r>
      <w:proofErr w:type="gramEnd"/>
      <w:r>
        <w:rPr>
          <w:rFonts w:hint="eastAsia"/>
        </w:rPr>
        <w:t>就返回战斗界面，点第二下就</w:t>
      </w:r>
      <w:proofErr w:type="gramStart"/>
      <w:r>
        <w:rPr>
          <w:rFonts w:hint="eastAsia"/>
        </w:rPr>
        <w:t>弹图片</w:t>
      </w:r>
      <w:proofErr w:type="gramEnd"/>
      <w:r>
        <w:rPr>
          <w:rFonts w:hint="eastAsia"/>
        </w:rPr>
        <w:t>或者模型，点图片或者模型，就播动画，直接清空血条，返回用户信息界面</w:t>
      </w:r>
    </w:p>
    <w:p w14:paraId="2C09C984" w14:textId="05BDFC75" w:rsidR="00AC49F0" w:rsidRDefault="00AC49F0" w:rsidP="00AC49F0">
      <w:pPr>
        <w:rPr>
          <w:rFonts w:ascii="宋体" w:eastAsia="宋体" w:hAnsi="宋体" w:cs="宋体" w:hint="eastAsia"/>
          <w:kern w:val="0"/>
          <w:sz w:val="24"/>
          <w:szCs w:val="24"/>
        </w:rPr>
      </w:pPr>
      <w:r w:rsidRPr="00671C61">
        <w:rPr>
          <w:rFonts w:ascii="宋体" w:eastAsia="宋体" w:hAnsi="宋体" w:cs="宋体"/>
          <w:kern w:val="0"/>
          <w:sz w:val="24"/>
          <w:szCs w:val="24"/>
        </w:rPr>
        <w:t>战斗胜利后可获取对方的点赞和部分材料</w:t>
      </w:r>
    </w:p>
    <w:p w14:paraId="3C8B29D2" w14:textId="372C8C4B" w:rsidR="00AC49F0" w:rsidRDefault="00AC49F0" w:rsidP="00AC49F0">
      <w:pPr>
        <w:pStyle w:val="2"/>
        <w:rPr>
          <w:rFonts w:hint="eastAsia"/>
        </w:rPr>
      </w:pPr>
      <w:bookmarkStart w:id="24" w:name="_Toc170550562"/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交互</w:t>
      </w:r>
      <w:bookmarkEnd w:id="24"/>
    </w:p>
    <w:p w14:paraId="2BDEC637" w14:textId="67B6E3D5" w:rsidR="00AC49F0" w:rsidRDefault="00AC49F0" w:rsidP="00E279AE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合成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：点击</w:t>
      </w:r>
      <w:proofErr w:type="spellStart"/>
      <w:r>
        <w:rPr>
          <w:rFonts w:hint="eastAsia"/>
        </w:rPr>
        <w:t>npc</w:t>
      </w:r>
      <w:proofErr w:type="spellEnd"/>
      <w:r w:rsidR="00E279AE">
        <w:rPr>
          <w:rFonts w:hint="eastAsia"/>
        </w:rPr>
        <w:t>，出现合成界面，参考如下</w:t>
      </w:r>
    </w:p>
    <w:p w14:paraId="1302A66A" w14:textId="2835CF84" w:rsidR="00E279AE" w:rsidRDefault="00E279AE" w:rsidP="00E279AE">
      <w:pPr>
        <w:rPr>
          <w:rFonts w:hint="eastAsia"/>
        </w:rPr>
      </w:pPr>
      <w:r>
        <w:rPr>
          <w:noProof/>
        </w:rPr>
        <w:drawing>
          <wp:inline distT="0" distB="0" distL="0" distR="0" wp14:anchorId="6EE34103" wp14:editId="0DE245C0">
            <wp:extent cx="1006475" cy="2012950"/>
            <wp:effectExtent l="0" t="0" r="3175" b="6350"/>
            <wp:docPr id="1798772516" name="图片 1" descr="合成界面【美食大乱斗】——更多精彩，关注主页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合成界面【美食大乱斗】——更多精彩，关注主页！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6475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03A1D" w14:textId="624DEB88" w:rsidR="00B528F9" w:rsidRDefault="00B528F9" w:rsidP="00E279AE">
      <w:pPr>
        <w:rPr>
          <w:rFonts w:hint="eastAsia"/>
        </w:rPr>
      </w:pPr>
      <w:r>
        <w:rPr>
          <w:rFonts w:hint="eastAsia"/>
        </w:rPr>
        <w:t>甲方要求加合成配方图片</w:t>
      </w:r>
    </w:p>
    <w:p w14:paraId="37B0805F" w14:textId="3EA70A6C" w:rsidR="00E279AE" w:rsidRDefault="00E279AE" w:rsidP="00E279AE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点击任务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，弹文本，和两个按钮（接受与拒绝）</w:t>
      </w:r>
    </w:p>
    <w:p w14:paraId="72439A7B" w14:textId="382DF466" w:rsidR="004B0941" w:rsidRDefault="006039DC" w:rsidP="004B0941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点击商城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，切换满物品的背包界面</w:t>
      </w:r>
    </w:p>
    <w:p w14:paraId="34DA65D1" w14:textId="42BFC65B" w:rsidR="004B0941" w:rsidRDefault="004B0941" w:rsidP="004B0941">
      <w:pPr>
        <w:pStyle w:val="2"/>
        <w:rPr>
          <w:rFonts w:hint="eastAsia"/>
        </w:rPr>
      </w:pPr>
      <w:bookmarkStart w:id="25" w:name="_Toc170550563"/>
      <w:r>
        <w:rPr>
          <w:rFonts w:hint="eastAsia"/>
        </w:rPr>
        <w:t>任务功能</w:t>
      </w:r>
      <w:bookmarkEnd w:id="25"/>
    </w:p>
    <w:p w14:paraId="19E2AC22" w14:textId="0302FCF3" w:rsidR="004B0941" w:rsidRDefault="004B0941" w:rsidP="004B0941">
      <w:pPr>
        <w:rPr>
          <w:rFonts w:hint="eastAsia"/>
        </w:rPr>
      </w:pPr>
      <w:r>
        <w:rPr>
          <w:rFonts w:hint="eastAsia"/>
        </w:rPr>
        <w:t>接取任务后，下一个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高亮，可以加一些动作动画，和实验操作差不多</w:t>
      </w:r>
    </w:p>
    <w:p w14:paraId="2339BD98" w14:textId="6BD59BF1" w:rsidR="00B528F9" w:rsidRDefault="00B528F9" w:rsidP="004B0941">
      <w:pPr>
        <w:rPr>
          <w:rFonts w:hint="eastAsia"/>
        </w:rPr>
      </w:pPr>
      <w:r>
        <w:rPr>
          <w:rFonts w:hint="eastAsia"/>
        </w:rPr>
        <w:t>如：点击接任务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，弹对话，</w:t>
      </w:r>
      <w:proofErr w:type="gramStart"/>
      <w:r>
        <w:rPr>
          <w:rFonts w:hint="eastAsia"/>
        </w:rPr>
        <w:t>弹接受</w:t>
      </w:r>
      <w:proofErr w:type="gramEnd"/>
      <w:r>
        <w:rPr>
          <w:rFonts w:hint="eastAsia"/>
        </w:rPr>
        <w:t>拒绝选项，接收后，下一个对话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>高亮</w:t>
      </w:r>
    </w:p>
    <w:p w14:paraId="5B693CA2" w14:textId="26E14643" w:rsidR="006B3F3A" w:rsidRDefault="006B3F3A" w:rsidP="006B3F3A">
      <w:pPr>
        <w:pStyle w:val="2"/>
        <w:rPr>
          <w:rFonts w:hint="eastAsia"/>
        </w:rPr>
      </w:pPr>
      <w:r>
        <w:rPr>
          <w:rFonts w:hint="eastAsia"/>
        </w:rPr>
        <w:t>小地图</w:t>
      </w:r>
    </w:p>
    <w:p w14:paraId="6535B525" w14:textId="3DB2A647" w:rsidR="006B3F3A" w:rsidRPr="006B3F3A" w:rsidRDefault="006B3F3A" w:rsidP="006B3F3A">
      <w:pPr>
        <w:rPr>
          <w:rFonts w:hint="eastAsia"/>
        </w:rPr>
      </w:pPr>
      <w:r>
        <w:rPr>
          <w:rFonts w:hint="eastAsia"/>
        </w:rPr>
        <w:t>很好做，b站有教学就两分钟可以做完前面的在做</w:t>
      </w:r>
    </w:p>
    <w:p w14:paraId="4A097949" w14:textId="5C50DDCE" w:rsidR="00EB2BB4" w:rsidRDefault="00EB2BB4" w:rsidP="00A52FA5">
      <w:pPr>
        <w:pStyle w:val="1"/>
        <w:rPr>
          <w:rFonts w:hint="eastAsia"/>
        </w:rPr>
      </w:pPr>
      <w:bookmarkStart w:id="26" w:name="_Toc170550564"/>
      <w:r>
        <w:rPr>
          <w:rFonts w:hint="eastAsia"/>
        </w:rPr>
        <w:t>配置文件</w:t>
      </w:r>
      <w:bookmarkEnd w:id="26"/>
    </w:p>
    <w:p w14:paraId="0CD41536" w14:textId="4F6A2702" w:rsidR="00D15C3D" w:rsidRPr="00D15C3D" w:rsidRDefault="00D15C3D" w:rsidP="00D15C3D">
      <w:pPr>
        <w:rPr>
          <w:rFonts w:hint="eastAsia"/>
        </w:rPr>
      </w:pPr>
      <w:r>
        <w:rPr>
          <w:rFonts w:hint="eastAsia"/>
        </w:rPr>
        <w:t>草案demo实现一部分功能，暂无配置文件要求</w:t>
      </w:r>
    </w:p>
    <w:sectPr w:rsidR="00D15C3D" w:rsidRPr="00D15C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A307427" w14:textId="77777777" w:rsidR="004E4F03" w:rsidRDefault="004E4F03" w:rsidP="009F6BC8">
      <w:pPr>
        <w:rPr>
          <w:rFonts w:hint="eastAsia"/>
        </w:rPr>
      </w:pPr>
      <w:r>
        <w:separator/>
      </w:r>
    </w:p>
  </w:endnote>
  <w:endnote w:type="continuationSeparator" w:id="0">
    <w:p w14:paraId="7F9B6FB4" w14:textId="77777777" w:rsidR="004E4F03" w:rsidRDefault="004E4F03" w:rsidP="009F6BC8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DE2E992" w14:textId="77777777" w:rsidR="004E4F03" w:rsidRDefault="004E4F03" w:rsidP="009F6BC8">
      <w:pPr>
        <w:rPr>
          <w:rFonts w:hint="eastAsia"/>
        </w:rPr>
      </w:pPr>
      <w:r>
        <w:separator/>
      </w:r>
    </w:p>
  </w:footnote>
  <w:footnote w:type="continuationSeparator" w:id="0">
    <w:p w14:paraId="59BD1A07" w14:textId="77777777" w:rsidR="004E4F03" w:rsidRDefault="004E4F03" w:rsidP="009F6BC8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2C24360"/>
    <w:multiLevelType w:val="hybridMultilevel"/>
    <w:tmpl w:val="1FFED21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3">
      <w:start w:val="1"/>
      <w:numFmt w:val="chineseCountingThousand"/>
      <w:lvlText w:val="%2、"/>
      <w:lvlJc w:val="left"/>
      <w:pPr>
        <w:ind w:left="44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4203CAC"/>
    <w:multiLevelType w:val="hybridMultilevel"/>
    <w:tmpl w:val="9ADC6E12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4345613"/>
    <w:multiLevelType w:val="hybridMultilevel"/>
    <w:tmpl w:val="C8FA9EE0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6073D92"/>
    <w:multiLevelType w:val="hybridMultilevel"/>
    <w:tmpl w:val="7C900228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8326C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D0C1867"/>
    <w:multiLevelType w:val="hybridMultilevel"/>
    <w:tmpl w:val="FD22B6C2"/>
    <w:lvl w:ilvl="0" w:tplc="15F4B4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9AE4271"/>
    <w:multiLevelType w:val="hybridMultilevel"/>
    <w:tmpl w:val="3CB2DD9A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3B1F5ABA"/>
    <w:multiLevelType w:val="hybridMultilevel"/>
    <w:tmpl w:val="B96C160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3C1666B4"/>
    <w:multiLevelType w:val="hybridMultilevel"/>
    <w:tmpl w:val="C27A584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51667DD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576F79E6"/>
    <w:multiLevelType w:val="hybridMultilevel"/>
    <w:tmpl w:val="7D467DF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60D22B36"/>
    <w:multiLevelType w:val="hybridMultilevel"/>
    <w:tmpl w:val="F2B83ED4"/>
    <w:lvl w:ilvl="0" w:tplc="AB7060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60F57382"/>
    <w:multiLevelType w:val="multilevel"/>
    <w:tmpl w:val="6D780558"/>
    <w:lvl w:ilvl="0">
      <w:start w:val="1"/>
      <w:numFmt w:val="chineseCounting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chineseCounting"/>
      <w:pStyle w:val="2"/>
      <w:suff w:val="nothing"/>
      <w:lvlText w:val="（%2）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3．"/>
      <w:lvlJc w:val="left"/>
      <w:pPr>
        <w:ind w:left="0" w:firstLine="40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EnclosedCircleChinese"/>
      <w:pStyle w:val="5"/>
      <w:suff w:val="nothing"/>
      <w:lvlText w:val="%5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pStyle w:val="6"/>
      <w:suff w:val="nothing"/>
      <w:lvlText w:val="%6）"/>
      <w:lvlJc w:val="left"/>
      <w:pPr>
        <w:ind w:left="0" w:firstLine="402"/>
      </w:pPr>
      <w:rPr>
        <w:rFonts w:hint="eastAsia"/>
      </w:rPr>
    </w:lvl>
    <w:lvl w:ilvl="6">
      <w:start w:val="1"/>
      <w:numFmt w:val="lowerLetter"/>
      <w:pStyle w:val="7"/>
      <w:suff w:val="nothing"/>
      <w:lvlText w:val="%7．"/>
      <w:lvlJc w:val="left"/>
      <w:pPr>
        <w:ind w:left="0" w:firstLine="402"/>
      </w:pPr>
      <w:rPr>
        <w:rFonts w:hint="eastAsia"/>
      </w:rPr>
    </w:lvl>
    <w:lvl w:ilvl="7">
      <w:start w:val="1"/>
      <w:numFmt w:val="lowerLetter"/>
      <w:pStyle w:val="8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Roman"/>
      <w:pStyle w:val="9"/>
      <w:suff w:val="nothing"/>
      <w:lvlText w:val="%9 "/>
      <w:lvlJc w:val="left"/>
      <w:pPr>
        <w:ind w:left="0" w:firstLine="402"/>
      </w:pPr>
      <w:rPr>
        <w:rFonts w:hint="eastAsia"/>
      </w:rPr>
    </w:lvl>
  </w:abstractNum>
  <w:abstractNum w:abstractNumId="13" w15:restartNumberingAfterBreak="0">
    <w:nsid w:val="67B67FF0"/>
    <w:multiLevelType w:val="hybridMultilevel"/>
    <w:tmpl w:val="458EB066"/>
    <w:lvl w:ilvl="0" w:tplc="A4A60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728F2E69"/>
    <w:multiLevelType w:val="hybridMultilevel"/>
    <w:tmpl w:val="955C721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79300A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7E361F0E"/>
    <w:multiLevelType w:val="hybridMultilevel"/>
    <w:tmpl w:val="AFBEA9F6"/>
    <w:lvl w:ilvl="0" w:tplc="C422E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487360185">
    <w:abstractNumId w:val="1"/>
  </w:num>
  <w:num w:numId="2" w16cid:durableId="224727502">
    <w:abstractNumId w:val="7"/>
  </w:num>
  <w:num w:numId="3" w16cid:durableId="240910756">
    <w:abstractNumId w:val="2"/>
  </w:num>
  <w:num w:numId="4" w16cid:durableId="466820104">
    <w:abstractNumId w:val="3"/>
  </w:num>
  <w:num w:numId="5" w16cid:durableId="2138334536">
    <w:abstractNumId w:val="10"/>
  </w:num>
  <w:num w:numId="6" w16cid:durableId="108165366">
    <w:abstractNumId w:val="8"/>
  </w:num>
  <w:num w:numId="7" w16cid:durableId="1783650525">
    <w:abstractNumId w:val="12"/>
  </w:num>
  <w:num w:numId="8" w16cid:durableId="1433696781">
    <w:abstractNumId w:val="5"/>
  </w:num>
  <w:num w:numId="9" w16cid:durableId="472332833">
    <w:abstractNumId w:val="13"/>
  </w:num>
  <w:num w:numId="10" w16cid:durableId="468674417">
    <w:abstractNumId w:val="14"/>
  </w:num>
  <w:num w:numId="11" w16cid:durableId="1915581087">
    <w:abstractNumId w:val="4"/>
  </w:num>
  <w:num w:numId="12" w16cid:durableId="487864682">
    <w:abstractNumId w:val="16"/>
  </w:num>
  <w:num w:numId="13" w16cid:durableId="123155899">
    <w:abstractNumId w:val="15"/>
  </w:num>
  <w:num w:numId="14" w16cid:durableId="1218709399">
    <w:abstractNumId w:val="9"/>
  </w:num>
  <w:num w:numId="15" w16cid:durableId="1181552420">
    <w:abstractNumId w:val="0"/>
  </w:num>
  <w:num w:numId="16" w16cid:durableId="765468517">
    <w:abstractNumId w:val="6"/>
  </w:num>
  <w:num w:numId="17" w16cid:durableId="138741077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7064"/>
    <w:rsid w:val="00022D58"/>
    <w:rsid w:val="000316A6"/>
    <w:rsid w:val="00044836"/>
    <w:rsid w:val="000A2A83"/>
    <w:rsid w:val="001463F7"/>
    <w:rsid w:val="0015685F"/>
    <w:rsid w:val="001854A9"/>
    <w:rsid w:val="0020004D"/>
    <w:rsid w:val="00202D44"/>
    <w:rsid w:val="00205F0C"/>
    <w:rsid w:val="00221923"/>
    <w:rsid w:val="00256526"/>
    <w:rsid w:val="002724FE"/>
    <w:rsid w:val="002B1AB6"/>
    <w:rsid w:val="002B6BF6"/>
    <w:rsid w:val="002C02B3"/>
    <w:rsid w:val="002C32F7"/>
    <w:rsid w:val="002E286C"/>
    <w:rsid w:val="003159FF"/>
    <w:rsid w:val="00320989"/>
    <w:rsid w:val="00367094"/>
    <w:rsid w:val="00386A68"/>
    <w:rsid w:val="00386A94"/>
    <w:rsid w:val="003D1F26"/>
    <w:rsid w:val="00460A26"/>
    <w:rsid w:val="00495034"/>
    <w:rsid w:val="004B0941"/>
    <w:rsid w:val="004B523C"/>
    <w:rsid w:val="004D4F24"/>
    <w:rsid w:val="004E4F03"/>
    <w:rsid w:val="00542F79"/>
    <w:rsid w:val="00565C95"/>
    <w:rsid w:val="00571FF7"/>
    <w:rsid w:val="00577513"/>
    <w:rsid w:val="005A3B41"/>
    <w:rsid w:val="005E610B"/>
    <w:rsid w:val="005F702E"/>
    <w:rsid w:val="006039DC"/>
    <w:rsid w:val="00614219"/>
    <w:rsid w:val="0064425A"/>
    <w:rsid w:val="00671C61"/>
    <w:rsid w:val="006A28E8"/>
    <w:rsid w:val="006B3F3A"/>
    <w:rsid w:val="006C26E6"/>
    <w:rsid w:val="006E253B"/>
    <w:rsid w:val="006F0944"/>
    <w:rsid w:val="00717D89"/>
    <w:rsid w:val="00727B3E"/>
    <w:rsid w:val="00740469"/>
    <w:rsid w:val="007866BB"/>
    <w:rsid w:val="007C27DB"/>
    <w:rsid w:val="008D0798"/>
    <w:rsid w:val="008D4338"/>
    <w:rsid w:val="008F1CD7"/>
    <w:rsid w:val="00904CAE"/>
    <w:rsid w:val="009327B6"/>
    <w:rsid w:val="009D18C5"/>
    <w:rsid w:val="009F1497"/>
    <w:rsid w:val="009F5BF2"/>
    <w:rsid w:val="009F6BC8"/>
    <w:rsid w:val="00A52FA5"/>
    <w:rsid w:val="00A73E32"/>
    <w:rsid w:val="00AB7064"/>
    <w:rsid w:val="00AC49F0"/>
    <w:rsid w:val="00AD001C"/>
    <w:rsid w:val="00B176FF"/>
    <w:rsid w:val="00B22C81"/>
    <w:rsid w:val="00B3622D"/>
    <w:rsid w:val="00B503A1"/>
    <w:rsid w:val="00B506E6"/>
    <w:rsid w:val="00B528F9"/>
    <w:rsid w:val="00B62997"/>
    <w:rsid w:val="00B8390A"/>
    <w:rsid w:val="00BC18B8"/>
    <w:rsid w:val="00BC2CE0"/>
    <w:rsid w:val="00BE1B0B"/>
    <w:rsid w:val="00C12F49"/>
    <w:rsid w:val="00C42A10"/>
    <w:rsid w:val="00C4547E"/>
    <w:rsid w:val="00C676DD"/>
    <w:rsid w:val="00C93872"/>
    <w:rsid w:val="00CA1B2E"/>
    <w:rsid w:val="00CF6923"/>
    <w:rsid w:val="00D15C3D"/>
    <w:rsid w:val="00D71F06"/>
    <w:rsid w:val="00DA44E6"/>
    <w:rsid w:val="00DE7F8A"/>
    <w:rsid w:val="00DF2C51"/>
    <w:rsid w:val="00E279AE"/>
    <w:rsid w:val="00E4661B"/>
    <w:rsid w:val="00E77561"/>
    <w:rsid w:val="00EB2BB4"/>
    <w:rsid w:val="00ED3795"/>
    <w:rsid w:val="00F046A3"/>
    <w:rsid w:val="00F3063A"/>
    <w:rsid w:val="00F40C4B"/>
    <w:rsid w:val="00F666A3"/>
    <w:rsid w:val="00F75119"/>
    <w:rsid w:val="00FB7CC7"/>
    <w:rsid w:val="00FD2C17"/>
    <w:rsid w:val="00FD7335"/>
    <w:rsid w:val="00FE2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B5F903"/>
  <w15:chartTrackingRefBased/>
  <w15:docId w15:val="{3D76E01E-0B07-41FE-9AA8-AF2F21EE9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F6BC8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F6BC8"/>
    <w:pPr>
      <w:keepNext/>
      <w:keepLines/>
      <w:numPr>
        <w:ilvl w:val="1"/>
        <w:numId w:val="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7561"/>
    <w:pPr>
      <w:keepNext/>
      <w:keepLines/>
      <w:numPr>
        <w:ilvl w:val="2"/>
        <w:numId w:val="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52FA5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2FA5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2FA5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2FA5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2FA5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2FA5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6BC8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F6BC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F6B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F6BC8"/>
    <w:rPr>
      <w:sz w:val="18"/>
      <w:szCs w:val="18"/>
    </w:rPr>
  </w:style>
  <w:style w:type="paragraph" w:styleId="a7">
    <w:name w:val="List Paragraph"/>
    <w:basedOn w:val="a"/>
    <w:uiPriority w:val="34"/>
    <w:qFormat/>
    <w:rsid w:val="009F6BC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9F6BC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F6B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7756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52FA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2FA5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2FA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2FA5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2FA5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2FA5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9327B6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0F4761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9327B6"/>
  </w:style>
  <w:style w:type="paragraph" w:styleId="TOC2">
    <w:name w:val="toc 2"/>
    <w:basedOn w:val="a"/>
    <w:next w:val="a"/>
    <w:autoRedefine/>
    <w:uiPriority w:val="39"/>
    <w:unhideWhenUsed/>
    <w:rsid w:val="009327B6"/>
    <w:pPr>
      <w:ind w:leftChars="200" w:left="420"/>
    </w:pPr>
  </w:style>
  <w:style w:type="character" w:styleId="a8">
    <w:name w:val="Hyperlink"/>
    <w:basedOn w:val="a0"/>
    <w:uiPriority w:val="99"/>
    <w:unhideWhenUsed/>
    <w:rsid w:val="009327B6"/>
    <w:rPr>
      <w:color w:val="467886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7870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046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1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15854B-4F07-41D7-BCCA-8A7EE05EC6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11</Pages>
  <Words>641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俊杰 李</dc:creator>
  <cp:keywords/>
  <dc:description/>
  <cp:lastModifiedBy>俊杰 李</cp:lastModifiedBy>
  <cp:revision>30</cp:revision>
  <dcterms:created xsi:type="dcterms:W3CDTF">2024-06-27T11:37:00Z</dcterms:created>
  <dcterms:modified xsi:type="dcterms:W3CDTF">2024-08-07T03:57:00Z</dcterms:modified>
</cp:coreProperties>
</file>